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275" r:id="rId1"/>
    <p:sldMasterId id="2147484288" r:id="rId2"/>
  </p:sldMasterIdLst>
  <p:notesMasterIdLst>
    <p:notesMasterId r:id="rId45"/>
  </p:notesMasterIdLst>
  <p:handoutMasterIdLst>
    <p:handoutMasterId r:id="rId46"/>
  </p:handoutMasterIdLst>
  <p:sldIdLst>
    <p:sldId id="256" r:id="rId3"/>
    <p:sldId id="1598" r:id="rId4"/>
    <p:sldId id="1599" r:id="rId5"/>
    <p:sldId id="1601" r:id="rId6"/>
    <p:sldId id="1602" r:id="rId7"/>
    <p:sldId id="1640" r:id="rId8"/>
    <p:sldId id="1541" r:id="rId9"/>
    <p:sldId id="1607" r:id="rId10"/>
    <p:sldId id="1632" r:id="rId11"/>
    <p:sldId id="1651" r:id="rId12"/>
    <p:sldId id="258" r:id="rId13"/>
    <p:sldId id="260" r:id="rId14"/>
    <p:sldId id="261" r:id="rId15"/>
    <p:sldId id="262" r:id="rId16"/>
    <p:sldId id="263" r:id="rId17"/>
    <p:sldId id="264" r:id="rId18"/>
    <p:sldId id="265" r:id="rId19"/>
    <p:sldId id="1633" r:id="rId20"/>
    <p:sldId id="1634" r:id="rId21"/>
    <p:sldId id="1643" r:id="rId22"/>
    <p:sldId id="1542" r:id="rId23"/>
    <p:sldId id="1614" r:id="rId24"/>
    <p:sldId id="1635" r:id="rId25"/>
    <p:sldId id="1615" r:id="rId26"/>
    <p:sldId id="1616" r:id="rId27"/>
    <p:sldId id="1617" r:id="rId28"/>
    <p:sldId id="1618" r:id="rId29"/>
    <p:sldId id="1642" r:id="rId30"/>
    <p:sldId id="1648" r:id="rId31"/>
    <p:sldId id="1565" r:id="rId32"/>
    <p:sldId id="1566" r:id="rId33"/>
    <p:sldId id="1650" r:id="rId34"/>
    <p:sldId id="1636" r:id="rId35"/>
    <p:sldId id="1620" r:id="rId36"/>
    <p:sldId id="1567" r:id="rId37"/>
    <p:sldId id="1637" r:id="rId38"/>
    <p:sldId id="1638" r:id="rId39"/>
    <p:sldId id="1649" r:id="rId40"/>
    <p:sldId id="1597" r:id="rId41"/>
    <p:sldId id="1652" r:id="rId42"/>
    <p:sldId id="1653" r:id="rId43"/>
    <p:sldId id="1654" r:id="rId44"/>
  </p:sldIdLst>
  <p:sldSz cx="12192000" cy="6858000"/>
  <p:notesSz cx="7010400" cy="92360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70981"/>
    <a:srgbClr val="F6E6EA"/>
    <a:srgbClr val="FAE2F6"/>
    <a:srgbClr val="121328"/>
    <a:srgbClr val="8FF9EF"/>
    <a:srgbClr val="993300"/>
    <a:srgbClr val="00CE98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82" autoAdjust="0"/>
    <p:restoredTop sz="95165" autoAdjust="0"/>
  </p:normalViewPr>
  <p:slideViewPr>
    <p:cSldViewPr>
      <p:cViewPr varScale="1">
        <p:scale>
          <a:sx n="85" d="100"/>
          <a:sy n="85" d="100"/>
        </p:scale>
        <p:origin x="614" y="5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34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10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microsoft.com/office/2016/11/relationships/changesInfo" Target="changesInfos/changesInfo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1.xml"/><Relationship Id="rId1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hiaa Abdulrab Ali Musleh" userId="b595ba08-6c0a-43c6-9ba5-4a3f678cd7a2" providerId="ADAL" clId="{53CE87C0-2EA5-4D3B-B88D-81F57AC56395}"/>
    <pc:docChg chg="undo custSel addSld delSld modSld">
      <pc:chgData name="Dhiaa Abdulrab Ali Musleh" userId="b595ba08-6c0a-43c6-9ba5-4a3f678cd7a2" providerId="ADAL" clId="{53CE87C0-2EA5-4D3B-B88D-81F57AC56395}" dt="2024-02-29T13:35:33.758" v="37" actId="20577"/>
      <pc:docMkLst>
        <pc:docMk/>
      </pc:docMkLst>
      <pc:sldChg chg="modSp mod">
        <pc:chgData name="Dhiaa Abdulrab Ali Musleh" userId="b595ba08-6c0a-43c6-9ba5-4a3f678cd7a2" providerId="ADAL" clId="{53CE87C0-2EA5-4D3B-B88D-81F57AC56395}" dt="2024-02-29T13:35:33.758" v="37" actId="20577"/>
        <pc:sldMkLst>
          <pc:docMk/>
          <pc:sldMk cId="0" sldId="256"/>
        </pc:sldMkLst>
        <pc:spChg chg="mod">
          <ac:chgData name="Dhiaa Abdulrab Ali Musleh" userId="b595ba08-6c0a-43c6-9ba5-4a3f678cd7a2" providerId="ADAL" clId="{53CE87C0-2EA5-4D3B-B88D-81F57AC56395}" dt="2024-02-29T13:35:33.758" v="37" actId="20577"/>
          <ac:spMkLst>
            <pc:docMk/>
            <pc:sldMk cId="0" sldId="256"/>
            <ac:spMk id="18" creationId="{00000000-0000-0000-0000-000000000000}"/>
          </ac:spMkLst>
        </pc:spChg>
      </pc:sldChg>
      <pc:sldChg chg="del">
        <pc:chgData name="Dhiaa Abdulrab Ali Musleh" userId="b595ba08-6c0a-43c6-9ba5-4a3f678cd7a2" providerId="ADAL" clId="{53CE87C0-2EA5-4D3B-B88D-81F57AC56395}" dt="2024-02-29T13:34:07.295" v="28" actId="47"/>
        <pc:sldMkLst>
          <pc:docMk/>
          <pc:sldMk cId="3982814071" sldId="1589"/>
        </pc:sldMkLst>
      </pc:sldChg>
      <pc:sldChg chg="add del">
        <pc:chgData name="Dhiaa Abdulrab Ali Musleh" userId="b595ba08-6c0a-43c6-9ba5-4a3f678cd7a2" providerId="ADAL" clId="{53CE87C0-2EA5-4D3B-B88D-81F57AC56395}" dt="2024-02-29T13:34:07.295" v="28" actId="47"/>
        <pc:sldMkLst>
          <pc:docMk/>
          <pc:sldMk cId="303996307" sldId="1590"/>
        </pc:sldMkLst>
      </pc:sldChg>
      <pc:sldChg chg="add del">
        <pc:chgData name="Dhiaa Abdulrab Ali Musleh" userId="b595ba08-6c0a-43c6-9ba5-4a3f678cd7a2" providerId="ADAL" clId="{53CE87C0-2EA5-4D3B-B88D-81F57AC56395}" dt="2024-02-29T13:34:02.525" v="27" actId="47"/>
        <pc:sldMkLst>
          <pc:docMk/>
          <pc:sldMk cId="67960963" sldId="1591"/>
        </pc:sldMkLst>
      </pc:sldChg>
      <pc:sldChg chg="add del">
        <pc:chgData name="Dhiaa Abdulrab Ali Musleh" userId="b595ba08-6c0a-43c6-9ba5-4a3f678cd7a2" providerId="ADAL" clId="{53CE87C0-2EA5-4D3B-B88D-81F57AC56395}" dt="2024-02-29T13:34:02.525" v="27" actId="47"/>
        <pc:sldMkLst>
          <pc:docMk/>
          <pc:sldMk cId="2234832047" sldId="1592"/>
        </pc:sldMkLst>
      </pc:sldChg>
      <pc:sldChg chg="modSp mod">
        <pc:chgData name="Dhiaa Abdulrab Ali Musleh" userId="b595ba08-6c0a-43c6-9ba5-4a3f678cd7a2" providerId="ADAL" clId="{53CE87C0-2EA5-4D3B-B88D-81F57AC56395}" dt="2024-02-29T13:33:47.334" v="8" actId="27636"/>
        <pc:sldMkLst>
          <pc:docMk/>
          <pc:sldMk cId="4026230980" sldId="1597"/>
        </pc:sldMkLst>
        <pc:spChg chg="mod">
          <ac:chgData name="Dhiaa Abdulrab Ali Musleh" userId="b595ba08-6c0a-43c6-9ba5-4a3f678cd7a2" providerId="ADAL" clId="{53CE87C0-2EA5-4D3B-B88D-81F57AC56395}" dt="2024-02-29T13:33:47.334" v="8" actId="27636"/>
          <ac:spMkLst>
            <pc:docMk/>
            <pc:sldMk cId="4026230980" sldId="1597"/>
            <ac:spMk id="89091" creationId="{00000000-0000-0000-0000-000000000000}"/>
          </ac:spMkLst>
        </pc:spChg>
      </pc:sldChg>
      <pc:sldChg chg="modSp mod">
        <pc:chgData name="Dhiaa Abdulrab Ali Musleh" userId="b595ba08-6c0a-43c6-9ba5-4a3f678cd7a2" providerId="ADAL" clId="{53CE87C0-2EA5-4D3B-B88D-81F57AC56395}" dt="2024-02-29T13:35:01.576" v="34" actId="27636"/>
        <pc:sldMkLst>
          <pc:docMk/>
          <pc:sldMk cId="4217419514" sldId="1598"/>
        </pc:sldMkLst>
        <pc:spChg chg="mod">
          <ac:chgData name="Dhiaa Abdulrab Ali Musleh" userId="b595ba08-6c0a-43c6-9ba5-4a3f678cd7a2" providerId="ADAL" clId="{53CE87C0-2EA5-4D3B-B88D-81F57AC56395}" dt="2024-02-29T13:35:01.576" v="34" actId="27636"/>
          <ac:spMkLst>
            <pc:docMk/>
            <pc:sldMk cId="4217419514" sldId="1598"/>
            <ac:spMk id="9220" creationId="{0AD0C320-F12A-440D-A8E5-CBABE03DD659}"/>
          </ac:spMkLst>
        </pc:spChg>
      </pc:sldChg>
      <pc:sldChg chg="del">
        <pc:chgData name="Dhiaa Abdulrab Ali Musleh" userId="b595ba08-6c0a-43c6-9ba5-4a3f678cd7a2" providerId="ADAL" clId="{53CE87C0-2EA5-4D3B-B88D-81F57AC56395}" dt="2024-02-29T13:34:07.295" v="28" actId="47"/>
        <pc:sldMkLst>
          <pc:docMk/>
          <pc:sldMk cId="39873053" sldId="1626"/>
        </pc:sldMkLst>
      </pc:sldChg>
      <pc:sldChg chg="add del">
        <pc:chgData name="Dhiaa Abdulrab Ali Musleh" userId="b595ba08-6c0a-43c6-9ba5-4a3f678cd7a2" providerId="ADAL" clId="{53CE87C0-2EA5-4D3B-B88D-81F57AC56395}" dt="2024-02-29T13:34:02.525" v="27" actId="47"/>
        <pc:sldMkLst>
          <pc:docMk/>
          <pc:sldMk cId="141612119" sldId="1631"/>
        </pc:sldMkLst>
      </pc:sldChg>
      <pc:sldChg chg="modSp mod">
        <pc:chgData name="Dhiaa Abdulrab Ali Musleh" userId="b595ba08-6c0a-43c6-9ba5-4a3f678cd7a2" providerId="ADAL" clId="{53CE87C0-2EA5-4D3B-B88D-81F57AC56395}" dt="2024-02-29T13:34:50.533" v="32" actId="6549"/>
        <pc:sldMkLst>
          <pc:docMk/>
          <pc:sldMk cId="1394304565" sldId="1640"/>
        </pc:sldMkLst>
        <pc:spChg chg="mod">
          <ac:chgData name="Dhiaa Abdulrab Ali Musleh" userId="b595ba08-6c0a-43c6-9ba5-4a3f678cd7a2" providerId="ADAL" clId="{53CE87C0-2EA5-4D3B-B88D-81F57AC56395}" dt="2024-02-29T13:34:50.533" v="32" actId="6549"/>
          <ac:spMkLst>
            <pc:docMk/>
            <pc:sldMk cId="1394304565" sldId="1640"/>
            <ac:spMk id="80900" creationId="{C1FB0503-F7AD-5308-E274-4FD865BF38B6}"/>
          </ac:spMkLst>
        </pc:spChg>
      </pc:sldChg>
      <pc:sldChg chg="modSp mod">
        <pc:chgData name="Dhiaa Abdulrab Ali Musleh" userId="b595ba08-6c0a-43c6-9ba5-4a3f678cd7a2" providerId="ADAL" clId="{53CE87C0-2EA5-4D3B-B88D-81F57AC56395}" dt="2024-02-29T13:34:24.543" v="29" actId="6549"/>
        <pc:sldMkLst>
          <pc:docMk/>
          <pc:sldMk cId="2448586149" sldId="1641"/>
        </pc:sldMkLst>
        <pc:spChg chg="mod">
          <ac:chgData name="Dhiaa Abdulrab Ali Musleh" userId="b595ba08-6c0a-43c6-9ba5-4a3f678cd7a2" providerId="ADAL" clId="{53CE87C0-2EA5-4D3B-B88D-81F57AC56395}" dt="2024-02-29T13:34:24.543" v="29" actId="6549"/>
          <ac:spMkLst>
            <pc:docMk/>
            <pc:sldMk cId="2448586149" sldId="1641"/>
            <ac:spMk id="80900" creationId="{8389F4A2-BD70-3B5E-8E6D-342933BA5DA9}"/>
          </ac:spMkLst>
        </pc:spChg>
      </pc:sldChg>
      <pc:sldChg chg="modSp mod">
        <pc:chgData name="Dhiaa Abdulrab Ali Musleh" userId="b595ba08-6c0a-43c6-9ba5-4a3f678cd7a2" providerId="ADAL" clId="{53CE87C0-2EA5-4D3B-B88D-81F57AC56395}" dt="2024-02-29T13:34:33.414" v="30" actId="6549"/>
        <pc:sldMkLst>
          <pc:docMk/>
          <pc:sldMk cId="1402541903" sldId="1642"/>
        </pc:sldMkLst>
        <pc:spChg chg="mod">
          <ac:chgData name="Dhiaa Abdulrab Ali Musleh" userId="b595ba08-6c0a-43c6-9ba5-4a3f678cd7a2" providerId="ADAL" clId="{53CE87C0-2EA5-4D3B-B88D-81F57AC56395}" dt="2024-02-29T13:34:33.414" v="30" actId="6549"/>
          <ac:spMkLst>
            <pc:docMk/>
            <pc:sldMk cId="1402541903" sldId="1642"/>
            <ac:spMk id="80900" creationId="{44CE84E1-1654-ADB0-F86A-F580D8B6E66F}"/>
          </ac:spMkLst>
        </pc:spChg>
      </pc:sldChg>
      <pc:sldChg chg="modSp mod">
        <pc:chgData name="Dhiaa Abdulrab Ali Musleh" userId="b595ba08-6c0a-43c6-9ba5-4a3f678cd7a2" providerId="ADAL" clId="{53CE87C0-2EA5-4D3B-B88D-81F57AC56395}" dt="2024-02-29T13:34:42.031" v="31" actId="6549"/>
        <pc:sldMkLst>
          <pc:docMk/>
          <pc:sldMk cId="116393981" sldId="1643"/>
        </pc:sldMkLst>
        <pc:spChg chg="mod">
          <ac:chgData name="Dhiaa Abdulrab Ali Musleh" userId="b595ba08-6c0a-43c6-9ba5-4a3f678cd7a2" providerId="ADAL" clId="{53CE87C0-2EA5-4D3B-B88D-81F57AC56395}" dt="2024-02-29T13:34:42.031" v="31" actId="6549"/>
          <ac:spMkLst>
            <pc:docMk/>
            <pc:sldMk cId="116393981" sldId="1643"/>
            <ac:spMk id="80900" creationId="{B20AF7A8-B68D-8DA2-0F5D-76CE590D4C1B}"/>
          </ac:spMkLst>
        </pc:spChg>
      </pc:sldChg>
      <pc:sldChg chg="modSp add del mod">
        <pc:chgData name="Dhiaa Abdulrab Ali Musleh" userId="b595ba08-6c0a-43c6-9ba5-4a3f678cd7a2" providerId="ADAL" clId="{53CE87C0-2EA5-4D3B-B88D-81F57AC56395}" dt="2024-02-29T13:33:58.684" v="26" actId="1037"/>
        <pc:sldMkLst>
          <pc:docMk/>
          <pc:sldMk cId="199459340" sldId="1644"/>
        </pc:sldMkLst>
        <pc:spChg chg="mod">
          <ac:chgData name="Dhiaa Abdulrab Ali Musleh" userId="b595ba08-6c0a-43c6-9ba5-4a3f678cd7a2" providerId="ADAL" clId="{53CE87C0-2EA5-4D3B-B88D-81F57AC56395}" dt="2024-02-29T13:33:52.002" v="9" actId="6549"/>
          <ac:spMkLst>
            <pc:docMk/>
            <pc:sldMk cId="199459340" sldId="1644"/>
            <ac:spMk id="80900" creationId="{A6C6041D-4BD8-9494-9981-0F4D0AAE172A}"/>
          </ac:spMkLst>
        </pc:spChg>
        <pc:spChg chg="mod">
          <ac:chgData name="Dhiaa Abdulrab Ali Musleh" userId="b595ba08-6c0a-43c6-9ba5-4a3f678cd7a2" providerId="ADAL" clId="{53CE87C0-2EA5-4D3B-B88D-81F57AC56395}" dt="2024-02-29T13:33:58.684" v="26" actId="1037"/>
          <ac:spMkLst>
            <pc:docMk/>
            <pc:sldMk cId="199459340" sldId="1644"/>
            <ac:spMk id="80901" creationId="{5DD7944C-600D-A5F7-9E25-5BA6B5B6109C}"/>
          </ac:spMkLst>
        </pc:spChg>
      </pc:sldChg>
      <pc:sldChg chg="del">
        <pc:chgData name="Dhiaa Abdulrab Ali Musleh" userId="b595ba08-6c0a-43c6-9ba5-4a3f678cd7a2" providerId="ADAL" clId="{53CE87C0-2EA5-4D3B-B88D-81F57AC56395}" dt="2024-02-29T13:34:07.295" v="28" actId="47"/>
        <pc:sldMkLst>
          <pc:docMk/>
          <pc:sldMk cId="1953991533" sldId="1645"/>
        </pc:sldMkLst>
      </pc:sldChg>
    </pc:docChg>
  </pc:docChgLst>
  <pc:docChgLst>
    <pc:chgData name="Nehad Mohamed Abdel Rahman Ibrahim" userId="ad9dd084-3aea-419a-91bb-77d0ee482146" providerId="ADAL" clId="{14DD16FA-A4C9-4C4C-93C1-F915E8A9DFFE}"/>
    <pc:docChg chg="undo redo custSel addSld delSld modSld sldOrd addMainMaster delMainMaster modMainMaster modNotesMaster">
      <pc:chgData name="Nehad Mohamed Abdel Rahman Ibrahim" userId="ad9dd084-3aea-419a-91bb-77d0ee482146" providerId="ADAL" clId="{14DD16FA-A4C9-4C4C-93C1-F915E8A9DFFE}" dt="2024-02-26T11:41:48.153" v="1873" actId="47"/>
      <pc:docMkLst>
        <pc:docMk/>
      </pc:docMkLst>
      <pc:sldChg chg="delSp modSp add mod modTransition">
        <pc:chgData name="Nehad Mohamed Abdel Rahman Ibrahim" userId="ad9dd084-3aea-419a-91bb-77d0ee482146" providerId="ADAL" clId="{14DD16FA-A4C9-4C4C-93C1-F915E8A9DFFE}" dt="2024-02-25T18:10:21.124" v="1353" actId="14100"/>
        <pc:sldMkLst>
          <pc:docMk/>
          <pc:sldMk cId="0" sldId="256"/>
        </pc:sldMkLst>
        <pc:spChg chg="del mod">
          <ac:chgData name="Nehad Mohamed Abdel Rahman Ibrahim" userId="ad9dd084-3aea-419a-91bb-77d0ee482146" providerId="ADAL" clId="{14DD16FA-A4C9-4C4C-93C1-F915E8A9DFFE}" dt="2024-02-25T18:10:15.417" v="1351" actId="478"/>
          <ac:spMkLst>
            <pc:docMk/>
            <pc:sldMk cId="0" sldId="256"/>
            <ac:spMk id="13" creationId="{4A33AB07-F1C2-B715-B48F-4BFFDA6D300B}"/>
          </ac:spMkLst>
        </pc:spChg>
        <pc:spChg chg="mod">
          <ac:chgData name="Nehad Mohamed Abdel Rahman Ibrahim" userId="ad9dd084-3aea-419a-91bb-77d0ee482146" providerId="ADAL" clId="{14DD16FA-A4C9-4C4C-93C1-F915E8A9DFFE}" dt="2024-02-24T06:16:13.464" v="181" actId="14100"/>
          <ac:spMkLst>
            <pc:docMk/>
            <pc:sldMk cId="0" sldId="256"/>
            <ac:spMk id="1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0:21.124" v="1353" actId="14100"/>
          <ac:spMkLst>
            <pc:docMk/>
            <pc:sldMk cId="0" sldId="256"/>
            <ac:spMk id="18" creationId="{00000000-0000-0000-0000-000000000000}"/>
          </ac:spMkLst>
        </pc:spChg>
      </pc:sldChg>
      <pc:sldChg chg="addSp delSp modSp del mod">
        <pc:chgData name="Nehad Mohamed Abdel Rahman Ibrahim" userId="ad9dd084-3aea-419a-91bb-77d0ee482146" providerId="ADAL" clId="{14DD16FA-A4C9-4C4C-93C1-F915E8A9DFFE}" dt="2024-02-26T11:40:21.623" v="1857"/>
        <pc:sldMkLst>
          <pc:docMk/>
          <pc:sldMk cId="0" sldId="287"/>
        </pc:sldMkLst>
        <pc:spChg chg="del mod">
          <ac:chgData name="Nehad Mohamed Abdel Rahman Ibrahim" userId="ad9dd084-3aea-419a-91bb-77d0ee482146" providerId="ADAL" clId="{14DD16FA-A4C9-4C4C-93C1-F915E8A9DFFE}" dt="2024-02-26T11:39:41.324" v="1854" actId="478"/>
          <ac:spMkLst>
            <pc:docMk/>
            <pc:sldMk cId="0" sldId="287"/>
            <ac:spMk id="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11:39:13.073" v="1848" actId="20577"/>
          <ac:spMkLst>
            <pc:docMk/>
            <pc:sldMk cId="0" sldId="287"/>
            <ac:spMk id="3" creationId="{00000000-0000-0000-0000-000000000000}"/>
          </ac:spMkLst>
        </pc:spChg>
        <pc:spChg chg="add del mod">
          <ac:chgData name="Nehad Mohamed Abdel Rahman Ibrahim" userId="ad9dd084-3aea-419a-91bb-77d0ee482146" providerId="ADAL" clId="{14DD16FA-A4C9-4C4C-93C1-F915E8A9DFFE}" dt="2024-02-26T11:39:32.302" v="1851" actId="478"/>
          <ac:spMkLst>
            <pc:docMk/>
            <pc:sldMk cId="0" sldId="287"/>
            <ac:spMk id="6" creationId="{80EAC25B-12CB-2A76-C6E4-A1F6E65B1EF9}"/>
          </ac:spMkLst>
        </pc:spChg>
      </pc:sldChg>
      <pc:sldChg chg="addSp delSp modSp del mod modTransition setBg delDesignElem modNotes">
        <pc:chgData name="Nehad Mohamed Abdel Rahman Ibrahim" userId="ad9dd084-3aea-419a-91bb-77d0ee482146" providerId="ADAL" clId="{14DD16FA-A4C9-4C4C-93C1-F915E8A9DFFE}" dt="2024-02-24T06:16:32.871" v="182" actId="47"/>
        <pc:sldMkLst>
          <pc:docMk/>
          <pc:sldMk cId="2267546524" sldId="1530"/>
        </pc:sldMkLst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3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2" creationId="{00000000-0000-0000-0000-000000000000}"/>
          </ac:spMkLst>
        </pc:spChg>
        <pc:spChg chg="add mo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3" creationId="{00000000-0000-0000-0000-000000000000}"/>
          </ac:spMkLst>
        </pc:spChg>
        <pc:spChg chg="ad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5" creationId="{BACC6370-2D7E-4714-9D71-7542949D7D5D}"/>
          </ac:spMkLst>
        </pc:spChg>
        <pc:spChg chg="ad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6" creationId="{F68B3F68-107C-434F-AA38-110D5EA91B85}"/>
          </ac:spMkLst>
        </pc:spChg>
        <pc:spChg chg="ad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7" creationId="{AAD0DBB9-1A4B-4391-81D4-CB19F9AB918A}"/>
          </ac:spMkLst>
        </pc:spChg>
        <pc:spChg chg="add del">
          <ac:chgData name="Nehad Mohamed Abdel Rahman Ibrahim" userId="ad9dd084-3aea-419a-91bb-77d0ee482146" providerId="ADAL" clId="{14DD16FA-A4C9-4C4C-93C1-F915E8A9DFFE}" dt="2024-02-24T06:09:59.386" v="127" actId="26606"/>
          <ac:spMkLst>
            <pc:docMk/>
            <pc:sldMk cId="2267546524" sldId="1530"/>
            <ac:spMk id="22538" creationId="{56E9B3E6-E277-4D68-BA48-9CB43FFBD6E2}"/>
          </ac:spMkLst>
        </pc:spChg>
        <pc:spChg chg="add">
          <ac:chgData name="Nehad Mohamed Abdel Rahman Ibrahim" userId="ad9dd084-3aea-419a-91bb-77d0ee482146" providerId="ADAL" clId="{14DD16FA-A4C9-4C4C-93C1-F915E8A9DFFE}" dt="2024-02-24T06:13:06.066" v="142" actId="26606"/>
          <ac:spMkLst>
            <pc:docMk/>
            <pc:sldMk cId="2267546524" sldId="1530"/>
            <ac:spMk id="22539" creationId="{063BBA22-50EA-4C4D-BE05-F1CE4E63AA5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67546524" sldId="1530"/>
            <ac:spMk id="22541" creationId="{A6604B49-AD5C-4590-B051-06C8222ECD9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67546524" sldId="1530"/>
            <ac:spMk id="22542" creationId="{743ECCAF-29C5-4537-947C-7EA1292463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67546524" sldId="1530"/>
            <ac:spMk id="22543" creationId="{ED49787B-8DE6-4467-AD0A-8DECC6E0C2D6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44" creationId="{3150CB11-0C61-439E-910F-5787759E72A0}"/>
          </ac:spMkLst>
        </pc:spChg>
        <pc:spChg chg="add del">
          <ac:chgData name="Nehad Mohamed Abdel Rahman Ibrahim" userId="ad9dd084-3aea-419a-91bb-77d0ee482146" providerId="ADAL" clId="{14DD16FA-A4C9-4C4C-93C1-F915E8A9DFFE}" dt="2024-02-24T06:09:59.386" v="127" actId="26606"/>
          <ac:spMkLst>
            <pc:docMk/>
            <pc:sldMk cId="2267546524" sldId="1530"/>
            <ac:spMk id="22545" creationId="{D5B0017B-2ECA-49AF-B397-DC140825DF8D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46" creationId="{43F8A58B-5155-44CE-A5FF-7647B47D0A7A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48" creationId="{443F2ACA-E6D6-4028-82DD-F03C262D5DE6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49" creationId="{BACC6370-2D7E-4714-9D71-7542949D7D5D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50" creationId="{256B2C21-A230-48C0-8DF1-C46611373C44}"/>
          </ac:spMkLst>
        </pc:spChg>
        <pc:spChg chg="add del">
          <ac:chgData name="Nehad Mohamed Abdel Rahman Ibrahim" userId="ad9dd084-3aea-419a-91bb-77d0ee482146" providerId="ADAL" clId="{14DD16FA-A4C9-4C4C-93C1-F915E8A9DFFE}" dt="2024-02-24T06:10:01.336" v="130" actId="26606"/>
          <ac:spMkLst>
            <pc:docMk/>
            <pc:sldMk cId="2267546524" sldId="1530"/>
            <ac:spMk id="22551" creationId="{3847E18C-932D-4C95-AABA-FEC7C9499AD7}"/>
          </ac:spMkLst>
        </pc:spChg>
        <pc:spChg chg="add del 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67546524" sldId="1530"/>
            <ac:spMk id="22554" creationId="{56E9B3E6-E277-4D68-BA48-9CB43FFBD6E2}"/>
          </ac:spMkLst>
        </pc:spChg>
        <pc:spChg chg="add del 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67546524" sldId="1530"/>
            <ac:spMk id="22556" creationId="{D5B0017B-2ECA-49AF-B397-DC140825DF8D}"/>
          </ac:spMkLst>
        </pc:spChg>
        <pc:spChg chg="add del mod replId">
          <ac:chgData name="Nehad Mohamed Abdel Rahman Ibrahim" userId="ad9dd084-3aea-419a-91bb-77d0ee482146" providerId="ADAL" clId="{14DD16FA-A4C9-4C4C-93C1-F915E8A9DFFE}" dt="2024-02-24T06:10:01.348" v="132" actId="26606"/>
          <ac:spMkLst>
            <pc:docMk/>
            <pc:sldMk cId="2267546524" sldId="1530"/>
            <ac:spMk id="22558" creationId="{00000000-0000-0000-0000-000000000000}"/>
          </ac:spMkLst>
        </pc:spChg>
        <pc:spChg chg="add del mod replId">
          <ac:chgData name="Nehad Mohamed Abdel Rahman Ibrahim" userId="ad9dd084-3aea-419a-91bb-77d0ee482146" providerId="ADAL" clId="{14DD16FA-A4C9-4C4C-93C1-F915E8A9DFFE}" dt="2024-02-24T06:10:01.348" v="132" actId="26606"/>
          <ac:spMkLst>
            <pc:docMk/>
            <pc:sldMk cId="2267546524" sldId="1530"/>
            <ac:spMk id="22559" creationId="{00000000-0000-0000-0000-000000000000}"/>
          </ac:spMkLst>
        </pc:spChg>
        <pc:grpChg chg="add del">
          <ac:chgData name="Nehad Mohamed Abdel Rahman Ibrahim" userId="ad9dd084-3aea-419a-91bb-77d0ee482146" providerId="ADAL" clId="{14DD16FA-A4C9-4C4C-93C1-F915E8A9DFFE}" dt="2024-02-24T06:09:59.386" v="127" actId="26606"/>
          <ac:grpSpMkLst>
            <pc:docMk/>
            <pc:sldMk cId="2267546524" sldId="1530"/>
            <ac:grpSpMk id="22540" creationId="{AE1C45F0-260A-458C-96ED-C1F6D2151219}"/>
          </ac:grpSpMkLst>
        </pc:grpChg>
        <pc:grpChg chg="add del 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267546524" sldId="1530"/>
            <ac:grpSpMk id="22555" creationId="{AE1C45F0-260A-458C-96ED-C1F6D2151219}"/>
          </ac:grpSpMkLst>
        </pc:grpChg>
        <pc:cxnChg chg="add del">
          <ac:chgData name="Nehad Mohamed Abdel Rahman Ibrahim" userId="ad9dd084-3aea-419a-91bb-77d0ee482146" providerId="ADAL" clId="{14DD16FA-A4C9-4C4C-93C1-F915E8A9DFFE}" dt="2024-02-24T06:09:59.386" v="127" actId="26606"/>
          <ac:cxnSpMkLst>
            <pc:docMk/>
            <pc:sldMk cId="2267546524" sldId="1530"/>
            <ac:cxnSpMk id="22547" creationId="{6CF1BAF6-AD41-4082-B212-8A1F9A2E8779}"/>
          </ac:cxnSpMkLst>
        </pc:cxnChg>
        <pc:cxnChg chg="add del mod">
          <ac:chgData name="Nehad Mohamed Abdel Rahman Ibrahim" userId="ad9dd084-3aea-419a-91bb-77d0ee482146" providerId="ADAL" clId="{14DD16FA-A4C9-4C4C-93C1-F915E8A9DFFE}" dt="2024-02-24T06:12:25.018" v="138"/>
          <ac:cxnSpMkLst>
            <pc:docMk/>
            <pc:sldMk cId="2267546524" sldId="1530"/>
            <ac:cxnSpMk id="22557" creationId="{6CF1BAF6-AD41-4082-B212-8A1F9A2E8779}"/>
          </ac:cxnSpMkLst>
        </pc:cxnChg>
      </pc:sldChg>
      <pc:sldChg chg="addSp modSp mod">
        <pc:chgData name="Nehad Mohamed Abdel Rahman Ibrahim" userId="ad9dd084-3aea-419a-91bb-77d0ee482146" providerId="ADAL" clId="{14DD16FA-A4C9-4C4C-93C1-F915E8A9DFFE}" dt="2024-02-25T18:11:18.383" v="1375" actId="14100"/>
        <pc:sldMkLst>
          <pc:docMk/>
          <pc:sldMk cId="2577271159" sldId="1541"/>
        </pc:sldMkLst>
        <pc:spChg chg="mod">
          <ac:chgData name="Nehad Mohamed Abdel Rahman Ibrahim" userId="ad9dd084-3aea-419a-91bb-77d0ee482146" providerId="ADAL" clId="{14DD16FA-A4C9-4C4C-93C1-F915E8A9DFFE}" dt="2024-02-25T18:11:18.383" v="1375" actId="14100"/>
          <ac:spMkLst>
            <pc:docMk/>
            <pc:sldMk cId="2577271159" sldId="1541"/>
            <ac:spMk id="3" creationId="{68E9258D-3E32-F295-5F14-F7BDD0835449}"/>
          </ac:spMkLst>
        </pc:spChg>
        <pc:spChg chg="mod">
          <ac:chgData name="Nehad Mohamed Abdel Rahman Ibrahim" userId="ad9dd084-3aea-419a-91bb-77d0ee482146" providerId="ADAL" clId="{14DD16FA-A4C9-4C4C-93C1-F915E8A9DFFE}" dt="2024-02-24T08:17:05.798" v="358" actId="403"/>
          <ac:spMkLst>
            <pc:docMk/>
            <pc:sldMk cId="2577271159" sldId="1541"/>
            <ac:spMk id="92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2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3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3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3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3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07.159" v="311" actId="164"/>
          <ac:spMkLst>
            <pc:docMk/>
            <pc:sldMk cId="2577271159" sldId="1541"/>
            <ac:spMk id="923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8:10:20.397" v="323" actId="1076"/>
          <ac:spMkLst>
            <pc:docMk/>
            <pc:sldMk cId="2577271159" sldId="1541"/>
            <ac:spMk id="923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8:10:21.228" v="325" actId="14100"/>
          <ac:spMkLst>
            <pc:docMk/>
            <pc:sldMk cId="2577271159" sldId="1541"/>
            <ac:spMk id="9238" creationId="{00000000-0000-0000-0000-000000000000}"/>
          </ac:spMkLst>
        </pc:spChg>
        <pc:grpChg chg="add mod">
          <ac:chgData name="Nehad Mohamed Abdel Rahman Ibrahim" userId="ad9dd084-3aea-419a-91bb-77d0ee482146" providerId="ADAL" clId="{14DD16FA-A4C9-4C4C-93C1-F915E8A9DFFE}" dt="2024-02-24T08:10:20.857" v="324" actId="14100"/>
          <ac:grpSpMkLst>
            <pc:docMk/>
            <pc:sldMk cId="2577271159" sldId="1541"/>
            <ac:grpSpMk id="2" creationId="{B72B416A-4905-BECD-085F-4731A1A29056}"/>
          </ac:grpSpMkLst>
        </pc:grpChg>
        <pc:grpChg chg="mod">
          <ac:chgData name="Nehad Mohamed Abdel Rahman Ibrahim" userId="ad9dd084-3aea-419a-91bb-77d0ee482146" providerId="ADAL" clId="{14DD16FA-A4C9-4C4C-93C1-F915E8A9DFFE}" dt="2024-02-24T08:10:21.228" v="325" actId="14100"/>
          <ac:grpSpMkLst>
            <pc:docMk/>
            <pc:sldMk cId="2577271159" sldId="1541"/>
            <ac:grpSpMk id="1539094" creationId="{00000000-0000-0000-0000-000000000000}"/>
          </ac:grpSpMkLst>
        </pc:grpChg>
        <pc:graphicFrameChg chg="mod">
          <ac:chgData name="Nehad Mohamed Abdel Rahman Ibrahim" userId="ad9dd084-3aea-419a-91bb-77d0ee482146" providerId="ADAL" clId="{14DD16FA-A4C9-4C4C-93C1-F915E8A9DFFE}" dt="2024-02-24T08:10:21.228" v="325" actId="14100"/>
          <ac:graphicFrameMkLst>
            <pc:docMk/>
            <pc:sldMk cId="2577271159" sldId="1541"/>
            <ac:graphicFrameMk id="9237" creationId="{00000000-0000-0000-0000-000000000000}"/>
          </ac:graphicFrameMkLst>
        </pc:graphicFrameChg>
      </pc:sldChg>
      <pc:sldChg chg="modSp mod">
        <pc:chgData name="Nehad Mohamed Abdel Rahman Ibrahim" userId="ad9dd084-3aea-419a-91bb-77d0ee482146" providerId="ADAL" clId="{14DD16FA-A4C9-4C4C-93C1-F915E8A9DFFE}" dt="2024-02-25T18:11:26.131" v="1378" actId="14100"/>
        <pc:sldMkLst>
          <pc:docMk/>
          <pc:sldMk cId="1008108112" sldId="1542"/>
        </pc:sldMkLst>
        <pc:spChg chg="mod">
          <ac:chgData name="Nehad Mohamed Abdel Rahman Ibrahim" userId="ad9dd084-3aea-419a-91bb-77d0ee482146" providerId="ADAL" clId="{14DD16FA-A4C9-4C4C-93C1-F915E8A9DFFE}" dt="2024-02-25T18:11:26.131" v="1378" actId="14100"/>
          <ac:spMkLst>
            <pc:docMk/>
            <pc:sldMk cId="1008108112" sldId="1542"/>
            <ac:spMk id="2" creationId="{82F8F6FB-7A87-7158-F735-6982AE8BA629}"/>
          </ac:spMkLst>
        </pc:spChg>
        <pc:spChg chg="mod">
          <ac:chgData name="Nehad Mohamed Abdel Rahman Ibrahim" userId="ad9dd084-3aea-419a-91bb-77d0ee482146" providerId="ADAL" clId="{14DD16FA-A4C9-4C4C-93C1-F915E8A9DFFE}" dt="2024-02-24T08:17:10.602" v="359" actId="403"/>
          <ac:spMkLst>
            <pc:docMk/>
            <pc:sldMk cId="1008108112" sldId="1542"/>
            <ac:spMk id="1024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41.186" v="315" actId="403"/>
          <ac:spMkLst>
            <pc:docMk/>
            <pc:sldMk cId="1008108112" sldId="1542"/>
            <ac:spMk id="1024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52:44.901" v="317" actId="403"/>
          <ac:spMkLst>
            <pc:docMk/>
            <pc:sldMk cId="1008108112" sldId="1542"/>
            <ac:spMk id="10246" creationId="{00000000-0000-0000-0000-000000000000}"/>
          </ac:spMkLst>
        </pc:spChg>
        <pc:graphicFrameChg chg="mod">
          <ac:chgData name="Nehad Mohamed Abdel Rahman Ibrahim" userId="ad9dd084-3aea-419a-91bb-77d0ee482146" providerId="ADAL" clId="{14DD16FA-A4C9-4C4C-93C1-F915E8A9DFFE}" dt="2024-02-24T06:52:30.509" v="312" actId="14100"/>
          <ac:graphicFrameMkLst>
            <pc:docMk/>
            <pc:sldMk cId="1008108112" sldId="1542"/>
            <ac:graphicFrameMk id="10243" creationId="{00000000-0000-0000-0000-000000000000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52:35.511" v="313" actId="14100"/>
          <ac:graphicFrameMkLst>
            <pc:docMk/>
            <pc:sldMk cId="1008108112" sldId="1542"/>
            <ac:graphicFrameMk id="10244" creationId="{00000000-0000-0000-0000-000000000000}"/>
          </ac:graphicFrameMkLst>
        </pc:graphicFrameChg>
      </pc:sldChg>
      <pc:sldChg chg="modSp mod modNotes">
        <pc:chgData name="Nehad Mohamed Abdel Rahman Ibrahim" userId="ad9dd084-3aea-419a-91bb-77d0ee482146" providerId="ADAL" clId="{14DD16FA-A4C9-4C4C-93C1-F915E8A9DFFE}" dt="2024-02-25T18:13:18.762" v="1417" actId="403"/>
        <pc:sldMkLst>
          <pc:docMk/>
          <pc:sldMk cId="2191701122" sldId="1565"/>
        </pc:sldMkLst>
        <pc:spChg chg="mod">
          <ac:chgData name="Nehad Mohamed Abdel Rahman Ibrahim" userId="ad9dd084-3aea-419a-91bb-77d0ee482146" providerId="ADAL" clId="{14DD16FA-A4C9-4C4C-93C1-F915E8A9DFFE}" dt="2024-02-25T09:52:45.738" v="1092" actId="20577"/>
          <ac:spMkLst>
            <pc:docMk/>
            <pc:sldMk cId="2191701122" sldId="1565"/>
            <ac:spMk id="563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45:59.418" v="984" actId="27636"/>
          <ac:spMkLst>
            <pc:docMk/>
            <pc:sldMk cId="2191701122" sldId="1565"/>
            <ac:spMk id="5632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3:18.762" v="1417" actId="403"/>
          <ac:spMkLst>
            <pc:docMk/>
            <pc:sldMk cId="2191701122" sldId="1565"/>
            <ac:spMk id="56324" creationId="{00000000-0000-0000-0000-000000000000}"/>
          </ac:spMkLst>
        </pc:spChg>
      </pc:sldChg>
      <pc:sldChg chg="addSp delSp modSp mod modNotes">
        <pc:chgData name="Nehad Mohamed Abdel Rahman Ibrahim" userId="ad9dd084-3aea-419a-91bb-77d0ee482146" providerId="ADAL" clId="{14DD16FA-A4C9-4C4C-93C1-F915E8A9DFFE}" dt="2024-02-25T18:13:25.502" v="1420" actId="403"/>
        <pc:sldMkLst>
          <pc:docMk/>
          <pc:sldMk cId="1301440115" sldId="1566"/>
        </pc:sldMkLst>
        <pc:spChg chg="mod">
          <ac:chgData name="Nehad Mohamed Abdel Rahman Ibrahim" userId="ad9dd084-3aea-419a-91bb-77d0ee482146" providerId="ADAL" clId="{14DD16FA-A4C9-4C4C-93C1-F915E8A9DFFE}" dt="2024-02-24T14:38:31.503" v="921" actId="1076"/>
          <ac:spMkLst>
            <pc:docMk/>
            <pc:sldMk cId="1301440115" sldId="1566"/>
            <ac:spMk id="5734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35.113" v="1046" actId="20577"/>
          <ac:spMkLst>
            <pc:docMk/>
            <pc:sldMk cId="1301440115" sldId="1566"/>
            <ac:spMk id="5734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3:25.502" v="1420" actId="403"/>
          <ac:spMkLst>
            <pc:docMk/>
            <pc:sldMk cId="1301440115" sldId="1566"/>
            <ac:spMk id="5734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5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6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0:21.671" v="942" actId="1076"/>
          <ac:spMkLst>
            <pc:docMk/>
            <pc:sldMk cId="1301440115" sldId="1566"/>
            <ac:spMk id="57370" creationId="{00000000-0000-0000-0000-000000000000}"/>
          </ac:spMkLst>
        </pc:spChg>
        <pc:grpChg chg="add del mod">
          <ac:chgData name="Nehad Mohamed Abdel Rahman Ibrahim" userId="ad9dd084-3aea-419a-91bb-77d0ee482146" providerId="ADAL" clId="{14DD16FA-A4C9-4C4C-93C1-F915E8A9DFFE}" dt="2024-02-24T16:57:26.103" v="1029" actId="21"/>
          <ac:grpSpMkLst>
            <pc:docMk/>
            <pc:sldMk cId="1301440115" sldId="1566"/>
            <ac:grpSpMk id="57348" creationId="{00000000-0000-0000-0000-000000000000}"/>
          </ac:grpSpMkLst>
        </pc:grpChg>
        <pc:grpChg chg="mod">
          <ac:chgData name="Nehad Mohamed Abdel Rahman Ibrahim" userId="ad9dd084-3aea-419a-91bb-77d0ee482146" providerId="ADAL" clId="{14DD16FA-A4C9-4C4C-93C1-F915E8A9DFFE}" dt="2024-02-24T14:40:21.671" v="942" actId="1076"/>
          <ac:grpSpMkLst>
            <pc:docMk/>
            <pc:sldMk cId="1301440115" sldId="1566"/>
            <ac:grpSpMk id="57351" creationId="{00000000-0000-0000-0000-000000000000}"/>
          </ac:grpSpMkLst>
        </pc:grpChg>
      </pc:sldChg>
      <pc:sldChg chg="modSp mod modNotes">
        <pc:chgData name="Nehad Mohamed Abdel Rahman Ibrahim" userId="ad9dd084-3aea-419a-91bb-77d0ee482146" providerId="ADAL" clId="{14DD16FA-A4C9-4C4C-93C1-F915E8A9DFFE}" dt="2024-02-25T18:14:16.521" v="1433" actId="403"/>
        <pc:sldMkLst>
          <pc:docMk/>
          <pc:sldMk cId="2565237942" sldId="1567"/>
        </pc:sldMkLst>
        <pc:spChg chg="mod">
          <ac:chgData name="Nehad Mohamed Abdel Rahman Ibrahim" userId="ad9dd084-3aea-419a-91bb-77d0ee482146" providerId="ADAL" clId="{14DD16FA-A4C9-4C4C-93C1-F915E8A9DFFE}" dt="2024-02-24T14:43:42.278" v="968" actId="14100"/>
          <ac:spMkLst>
            <pc:docMk/>
            <pc:sldMk cId="2565237942" sldId="1567"/>
            <ac:spMk id="5837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7:10:47.866" v="1082" actId="13926"/>
          <ac:spMkLst>
            <pc:docMk/>
            <pc:sldMk cId="2565237942" sldId="1567"/>
            <ac:spMk id="5837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7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8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4:16.521" v="1433" actId="403"/>
          <ac:spMkLst>
            <pc:docMk/>
            <pc:sldMk cId="2565237942" sldId="1567"/>
            <ac:spMk id="5839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39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0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2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565237942" sldId="1567"/>
            <ac:spMk id="58430" creationId="{00000000-0000-0000-0000-000000000000}"/>
          </ac:spMkLst>
        </pc:s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565237942" sldId="1567"/>
            <ac:grpSpMk id="58393" creationId="{00000000-0000-0000-0000-000000000000}"/>
          </ac:grpSpMkLst>
        </pc:grpChg>
      </pc:sldChg>
      <pc:sldChg chg="modSp del mod modNotes">
        <pc:chgData name="Nehad Mohamed Abdel Rahman Ibrahim" userId="ad9dd084-3aea-419a-91bb-77d0ee482146" providerId="ADAL" clId="{14DD16FA-A4C9-4C4C-93C1-F915E8A9DFFE}" dt="2024-02-25T09:49:20.972" v="1085" actId="47"/>
        <pc:sldMkLst>
          <pc:docMk/>
          <pc:sldMk cId="1649548742" sldId="1568"/>
        </pc:sldMkLst>
        <pc:spChg chg="mod">
          <ac:chgData name="Nehad Mohamed Abdel Rahman Ibrahim" userId="ad9dd084-3aea-419a-91bb-77d0ee482146" providerId="ADAL" clId="{14DD16FA-A4C9-4C4C-93C1-F915E8A9DFFE}" dt="2024-02-25T09:42:08.931" v="1083" actId="13926"/>
          <ac:spMkLst>
            <pc:docMk/>
            <pc:sldMk cId="1649548742" sldId="1568"/>
            <ac:spMk id="5939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5:04.048" v="979" actId="14100"/>
          <ac:spMkLst>
            <pc:docMk/>
            <pc:sldMk cId="1649548742" sldId="1568"/>
            <ac:spMk id="5939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649548742" sldId="1568"/>
            <ac:spMk id="5939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39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39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0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2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2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4:44:56.505" v="978" actId="1076"/>
          <ac:spMkLst>
            <pc:docMk/>
            <pc:sldMk cId="1649548742" sldId="1568"/>
            <ac:spMk id="59423" creationId="{00000000-0000-0000-0000-000000000000}"/>
          </ac:spMkLst>
        </pc:spChg>
        <pc:grpChg chg="mod">
          <ac:chgData name="Nehad Mohamed Abdel Rahman Ibrahim" userId="ad9dd084-3aea-419a-91bb-77d0ee482146" providerId="ADAL" clId="{14DD16FA-A4C9-4C4C-93C1-F915E8A9DFFE}" dt="2024-02-24T14:44:56.505" v="978" actId="1076"/>
          <ac:grpSpMkLst>
            <pc:docMk/>
            <pc:sldMk cId="1649548742" sldId="1568"/>
            <ac:grpSpMk id="59396" creationId="{00000000-0000-0000-0000-000000000000}"/>
          </ac:grpSpMkLst>
        </pc:grpChg>
      </pc:sldChg>
      <pc:sldChg chg="modSp del mod modNotes">
        <pc:chgData name="Nehad Mohamed Abdel Rahman Ibrahim" userId="ad9dd084-3aea-419a-91bb-77d0ee482146" providerId="ADAL" clId="{14DD16FA-A4C9-4C4C-93C1-F915E8A9DFFE}" dt="2024-02-25T09:50:01.095" v="1086" actId="47"/>
        <pc:sldMkLst>
          <pc:docMk/>
          <pc:sldMk cId="3777421572" sldId="1569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777421572" sldId="1569"/>
            <ac:spMk id="604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777421572" sldId="1569"/>
            <ac:spMk id="604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777421572" sldId="1569"/>
            <ac:spMk id="60420" creationId="{00000000-0000-0000-0000-000000000000}"/>
          </ac:spMkLst>
        </pc:spChg>
      </pc:sldChg>
      <pc:sldChg chg="modSp del modNotes">
        <pc:chgData name="Nehad Mohamed Abdel Rahman Ibrahim" userId="ad9dd084-3aea-419a-91bb-77d0ee482146" providerId="ADAL" clId="{14DD16FA-A4C9-4C4C-93C1-F915E8A9DFFE}" dt="2024-02-25T09:51:16.993" v="1090" actId="47"/>
        <pc:sldMkLst>
          <pc:docMk/>
          <pc:sldMk cId="710273474" sldId="1570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710273474" sldId="1570"/>
            <ac:spMk id="6144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710273474" sldId="1570"/>
            <ac:spMk id="6144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710273474" sldId="1570"/>
            <ac:spMk id="6144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710273474" sldId="1570"/>
            <ac:spMk id="61448" creationId="{00000000-0000-0000-0000-000000000000}"/>
          </ac:spMkLst>
        </pc:spChg>
        <pc:picChg chg="mod">
          <ac:chgData name="Nehad Mohamed Abdel Rahman Ibrahim" userId="ad9dd084-3aea-419a-91bb-77d0ee482146" providerId="ADAL" clId="{14DD16FA-A4C9-4C4C-93C1-F915E8A9DFFE}" dt="2024-02-24T06:12:25.018" v="138"/>
          <ac:picMkLst>
            <pc:docMk/>
            <pc:sldMk cId="710273474" sldId="1570"/>
            <ac:picMk id="61443" creationId="{00000000-0000-0000-0000-000000000000}"/>
          </ac:picMkLst>
        </pc:picChg>
        <pc:picChg chg="mod">
          <ac:chgData name="Nehad Mohamed Abdel Rahman Ibrahim" userId="ad9dd084-3aea-419a-91bb-77d0ee482146" providerId="ADAL" clId="{14DD16FA-A4C9-4C4C-93C1-F915E8A9DFFE}" dt="2024-02-24T06:12:25.018" v="138"/>
          <ac:picMkLst>
            <pc:docMk/>
            <pc:sldMk cId="710273474" sldId="1570"/>
            <ac:picMk id="61444" creationId="{00000000-0000-0000-0000-000000000000}"/>
          </ac:picMkLst>
        </pc:picChg>
        <pc:picChg chg="mod">
          <ac:chgData name="Nehad Mohamed Abdel Rahman Ibrahim" userId="ad9dd084-3aea-419a-91bb-77d0ee482146" providerId="ADAL" clId="{14DD16FA-A4C9-4C4C-93C1-F915E8A9DFFE}" dt="2024-02-24T06:12:25.018" v="138"/>
          <ac:picMkLst>
            <pc:docMk/>
            <pc:sldMk cId="710273474" sldId="1570"/>
            <ac:picMk id="61445" creationId="{00000000-0000-0000-0000-000000000000}"/>
          </ac:picMkLst>
        </pc:picChg>
      </pc:sldChg>
      <pc:sldChg chg="modSp mod modNotes">
        <pc:chgData name="Nehad Mohamed Abdel Rahman Ibrahim" userId="ad9dd084-3aea-419a-91bb-77d0ee482146" providerId="ADAL" clId="{14DD16FA-A4C9-4C4C-93C1-F915E8A9DFFE}" dt="2024-02-25T18:14:45.479" v="1445" actId="403"/>
        <pc:sldMkLst>
          <pc:docMk/>
          <pc:sldMk cId="3917515247" sldId="1581"/>
        </pc:sldMkLst>
        <pc:spChg chg="mod">
          <ac:chgData name="Nehad Mohamed Abdel Rahman Ibrahim" userId="ad9dd084-3aea-419a-91bb-77d0ee482146" providerId="ADAL" clId="{14DD16FA-A4C9-4C4C-93C1-F915E8A9DFFE}" dt="2024-02-25T18:01:20.999" v="1219" actId="1076"/>
          <ac:spMkLst>
            <pc:docMk/>
            <pc:sldMk cId="3917515247" sldId="1581"/>
            <ac:spMk id="7270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01:49.101" v="1224" actId="108"/>
          <ac:spMkLst>
            <pc:docMk/>
            <pc:sldMk cId="3917515247" sldId="1581"/>
            <ac:spMk id="7270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4:45.479" v="1445" actId="403"/>
          <ac:spMkLst>
            <pc:docMk/>
            <pc:sldMk cId="3917515247" sldId="1581"/>
            <ac:spMk id="72708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6T08:25:23.358" v="1663" actId="20577"/>
        <pc:sldMkLst>
          <pc:docMk/>
          <pc:sldMk cId="1091510223" sldId="1582"/>
        </pc:sldMkLst>
        <pc:spChg chg="mod">
          <ac:chgData name="Nehad Mohamed Abdel Rahman Ibrahim" userId="ad9dd084-3aea-419a-91bb-77d0ee482146" providerId="ADAL" clId="{14DD16FA-A4C9-4C4C-93C1-F915E8A9DFFE}" dt="2024-02-26T08:25:23.358" v="1663" actId="20577"/>
          <ac:spMkLst>
            <pc:docMk/>
            <pc:sldMk cId="1091510223" sldId="1582"/>
            <ac:spMk id="7373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23:27.695" v="1659" actId="27636"/>
          <ac:spMkLst>
            <pc:docMk/>
            <pc:sldMk cId="1091510223" sldId="1582"/>
            <ac:spMk id="73731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03:37.454" v="1245" actId="478"/>
          <ac:spMkLst>
            <pc:docMk/>
            <pc:sldMk cId="1091510223" sldId="1582"/>
            <ac:spMk id="7373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4:52.952" v="1448" actId="403"/>
          <ac:spMkLst>
            <pc:docMk/>
            <pc:sldMk cId="1091510223" sldId="1582"/>
            <ac:spMk id="73733" creationId="{00000000-0000-0000-0000-000000000000}"/>
          </ac:spMkLst>
        </pc:spChg>
        <pc:graphicFrameChg chg="mod">
          <ac:chgData name="Nehad Mohamed Abdel Rahman Ibrahim" userId="ad9dd084-3aea-419a-91bb-77d0ee482146" providerId="ADAL" clId="{14DD16FA-A4C9-4C4C-93C1-F915E8A9DFFE}" dt="2024-02-25T18:02:43.189" v="1234" actId="14100"/>
          <ac:graphicFrameMkLst>
            <pc:docMk/>
            <pc:sldMk cId="1091510223" sldId="1582"/>
            <ac:graphicFrameMk id="73734" creationId="{00000000-0000-0000-0000-000000000000}"/>
          </ac:graphicFrameMkLst>
        </pc:graphicFrameChg>
      </pc:sldChg>
      <pc:sldChg chg="delSp modSp mod modNotes">
        <pc:chgData name="Nehad Mohamed Abdel Rahman Ibrahim" userId="ad9dd084-3aea-419a-91bb-77d0ee482146" providerId="ADAL" clId="{14DD16FA-A4C9-4C4C-93C1-F915E8A9DFFE}" dt="2024-02-26T08:25:30.779" v="1667" actId="20577"/>
        <pc:sldMkLst>
          <pc:docMk/>
          <pc:sldMk cId="3429928819" sldId="1583"/>
        </pc:sldMkLst>
        <pc:spChg chg="mod">
          <ac:chgData name="Nehad Mohamed Abdel Rahman Ibrahim" userId="ad9dd084-3aea-419a-91bb-77d0ee482146" providerId="ADAL" clId="{14DD16FA-A4C9-4C4C-93C1-F915E8A9DFFE}" dt="2024-02-26T08:25:30.779" v="1667" actId="20577"/>
          <ac:spMkLst>
            <pc:docMk/>
            <pc:sldMk cId="3429928819" sldId="1583"/>
            <ac:spMk id="7475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23:20.231" v="1656" actId="21"/>
          <ac:spMkLst>
            <pc:docMk/>
            <pc:sldMk cId="3429928819" sldId="1583"/>
            <ac:spMk id="74755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03:25.897" v="1241" actId="478"/>
          <ac:spMkLst>
            <pc:docMk/>
            <pc:sldMk cId="3429928819" sldId="1583"/>
            <ac:spMk id="74756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03:22.711" v="1239" actId="478"/>
          <ac:spMkLst>
            <pc:docMk/>
            <pc:sldMk cId="3429928819" sldId="1583"/>
            <ac:spMk id="74757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03:23.768" v="1240" actId="478"/>
          <ac:spMkLst>
            <pc:docMk/>
            <pc:sldMk cId="3429928819" sldId="1583"/>
            <ac:spMk id="7475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5:01.350" v="1452" actId="403"/>
          <ac:spMkLst>
            <pc:docMk/>
            <pc:sldMk cId="3429928819" sldId="1583"/>
            <ac:spMk id="74759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6T08:25:35.944" v="1671" actId="20577"/>
        <pc:sldMkLst>
          <pc:docMk/>
          <pc:sldMk cId="3760711819" sldId="1584"/>
        </pc:sldMkLst>
        <pc:spChg chg="mod">
          <ac:chgData name="Nehad Mohamed Abdel Rahman Ibrahim" userId="ad9dd084-3aea-419a-91bb-77d0ee482146" providerId="ADAL" clId="{14DD16FA-A4C9-4C4C-93C1-F915E8A9DFFE}" dt="2024-02-26T08:25:35.944" v="1671" actId="20577"/>
          <ac:spMkLst>
            <pc:docMk/>
            <pc:sldMk cId="3760711819" sldId="1584"/>
            <ac:spMk id="7577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9:59.253" v="1545" actId="14100"/>
          <ac:spMkLst>
            <pc:docMk/>
            <pc:sldMk cId="3760711819" sldId="1584"/>
            <ac:spMk id="75779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15:12.216" v="1456" actId="478"/>
          <ac:spMkLst>
            <pc:docMk/>
            <pc:sldMk cId="3760711819" sldId="1584"/>
            <ac:spMk id="7578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5:09.393" v="1455" actId="403"/>
          <ac:spMkLst>
            <pc:docMk/>
            <pc:sldMk cId="3760711819" sldId="1584"/>
            <ac:spMk id="75781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6T08:26:40.590" v="1698" actId="20577"/>
        <pc:sldMkLst>
          <pc:docMk/>
          <pc:sldMk cId="1781180179" sldId="1585"/>
        </pc:sldMkLst>
        <pc:spChg chg="mod">
          <ac:chgData name="Nehad Mohamed Abdel Rahman Ibrahim" userId="ad9dd084-3aea-419a-91bb-77d0ee482146" providerId="ADAL" clId="{14DD16FA-A4C9-4C4C-93C1-F915E8A9DFFE}" dt="2024-02-25T18:15:21.081" v="1460" actId="403"/>
          <ac:spMkLst>
            <pc:docMk/>
            <pc:sldMk cId="1781180179" sldId="1585"/>
            <ac:spMk id="2" creationId="{CB0E51DF-16F9-1342-6B83-D050566D9D28}"/>
          </ac:spMkLst>
        </pc:spChg>
        <pc:spChg chg="del mod">
          <ac:chgData name="Nehad Mohamed Abdel Rahman Ibrahim" userId="ad9dd084-3aea-419a-91bb-77d0ee482146" providerId="ADAL" clId="{14DD16FA-A4C9-4C4C-93C1-F915E8A9DFFE}" dt="2024-02-25T18:15:16.627" v="1457" actId="478"/>
          <ac:spMkLst>
            <pc:docMk/>
            <pc:sldMk cId="1781180179" sldId="1585"/>
            <ac:spMk id="7680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26:40.590" v="1698" actId="20577"/>
          <ac:spMkLst>
            <pc:docMk/>
            <pc:sldMk cId="1781180179" sldId="1585"/>
            <ac:spMk id="7680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0:18.654" v="1550" actId="14100"/>
          <ac:spMkLst>
            <pc:docMk/>
            <pc:sldMk cId="1781180179" sldId="1585"/>
            <ac:spMk id="76804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6T08:25:51.591" v="1679" actId="20577"/>
        <pc:sldMkLst>
          <pc:docMk/>
          <pc:sldMk cId="540201553" sldId="1586"/>
        </pc:sldMkLst>
        <pc:spChg chg="mod">
          <ac:chgData name="Nehad Mohamed Abdel Rahman Ibrahim" userId="ad9dd084-3aea-419a-91bb-77d0ee482146" providerId="ADAL" clId="{14DD16FA-A4C9-4C4C-93C1-F915E8A9DFFE}" dt="2024-02-25T18:15:28.192" v="1463" actId="403"/>
          <ac:spMkLst>
            <pc:docMk/>
            <pc:sldMk cId="540201553" sldId="1586"/>
            <ac:spMk id="2" creationId="{AB03E5A0-D342-2062-4E68-4D61BE07FDED}"/>
          </ac:spMkLst>
        </pc:spChg>
        <pc:spChg chg="del mod">
          <ac:chgData name="Nehad Mohamed Abdel Rahman Ibrahim" userId="ad9dd084-3aea-419a-91bb-77d0ee482146" providerId="ADAL" clId="{14DD16FA-A4C9-4C4C-93C1-F915E8A9DFFE}" dt="2024-02-25T18:15:30.654" v="1464" actId="478"/>
          <ac:spMkLst>
            <pc:docMk/>
            <pc:sldMk cId="540201553" sldId="1586"/>
            <ac:spMk id="7782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25:51.591" v="1679" actId="20577"/>
          <ac:spMkLst>
            <pc:docMk/>
            <pc:sldMk cId="540201553" sldId="1586"/>
            <ac:spMk id="7782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0:37.984" v="1555" actId="14100"/>
          <ac:spMkLst>
            <pc:docMk/>
            <pc:sldMk cId="540201553" sldId="1586"/>
            <ac:spMk id="77828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5T18:15:47.571" v="1471" actId="478"/>
        <pc:sldMkLst>
          <pc:docMk/>
          <pc:sldMk cId="875456974" sldId="1587"/>
        </pc:sldMkLst>
        <pc:spChg chg="mod">
          <ac:chgData name="Nehad Mohamed Abdel Rahman Ibrahim" userId="ad9dd084-3aea-419a-91bb-77d0ee482146" providerId="ADAL" clId="{14DD16FA-A4C9-4C4C-93C1-F915E8A9DFFE}" dt="2024-02-25T18:15:46.074" v="1470" actId="14100"/>
          <ac:spMkLst>
            <pc:docMk/>
            <pc:sldMk cId="875456974" sldId="1587"/>
            <ac:spMk id="2" creationId="{89B0C219-9CD7-DD80-3CE6-4F03C8BA83F1}"/>
          </ac:spMkLst>
        </pc:spChg>
        <pc:spChg chg="del mod">
          <ac:chgData name="Nehad Mohamed Abdel Rahman Ibrahim" userId="ad9dd084-3aea-419a-91bb-77d0ee482146" providerId="ADAL" clId="{14DD16FA-A4C9-4C4C-93C1-F915E8A9DFFE}" dt="2024-02-25T18:15:47.571" v="1471" actId="478"/>
          <ac:spMkLst>
            <pc:docMk/>
            <pc:sldMk cId="875456974" sldId="1587"/>
            <ac:spMk id="7885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5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6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7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8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89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0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2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3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4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5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6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7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8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899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875456974" sldId="1587"/>
            <ac:spMk id="79006" creationId="{00000000-0000-0000-0000-000000000000}"/>
          </ac:spMkLst>
        </pc:s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875456974" sldId="1587"/>
            <ac:grpSpMk id="78883" creationId="{00000000-0000-0000-0000-000000000000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875456974" sldId="1587"/>
            <ac:grpSpMk id="78884" creationId="{00000000-0000-0000-0000-000000000000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875456974" sldId="1587"/>
            <ac:grpSpMk id="78951" creationId="{00000000-0000-0000-0000-000000000000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875456974" sldId="1587"/>
            <ac:grpSpMk id="78956" creationId="{00000000-0000-0000-0000-000000000000}"/>
          </ac:grpSpMkLst>
        </pc:grpChg>
      </pc:sldChg>
      <pc:sldChg chg="delSp modSp mod modNotes">
        <pc:chgData name="Nehad Mohamed Abdel Rahman Ibrahim" userId="ad9dd084-3aea-419a-91bb-77d0ee482146" providerId="ADAL" clId="{14DD16FA-A4C9-4C4C-93C1-F915E8A9DFFE}" dt="2024-02-25T18:21:38.836" v="1565" actId="14100"/>
        <pc:sldMkLst>
          <pc:docMk/>
          <pc:sldMk cId="3305387055" sldId="1588"/>
        </pc:sldMkLst>
        <pc:spChg chg="mod">
          <ac:chgData name="Nehad Mohamed Abdel Rahman Ibrahim" userId="ad9dd084-3aea-419a-91bb-77d0ee482146" providerId="ADAL" clId="{14DD16FA-A4C9-4C4C-93C1-F915E8A9DFFE}" dt="2024-02-25T18:15:57.322" v="1475" actId="403"/>
          <ac:spMkLst>
            <pc:docMk/>
            <pc:sldMk cId="3305387055" sldId="1588"/>
            <ac:spMk id="2" creationId="{B21AFE6E-E1AA-88D0-AA38-B9A1C471C013}"/>
          </ac:spMkLst>
        </pc:spChg>
        <pc:spChg chg="del mod">
          <ac:chgData name="Nehad Mohamed Abdel Rahman Ibrahim" userId="ad9dd084-3aea-419a-91bb-77d0ee482146" providerId="ADAL" clId="{14DD16FA-A4C9-4C4C-93C1-F915E8A9DFFE}" dt="2024-02-25T18:15:50.189" v="1472" actId="478"/>
          <ac:spMkLst>
            <pc:docMk/>
            <pc:sldMk cId="3305387055" sldId="1588"/>
            <ac:spMk id="7987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1:33.737" v="1563" actId="1076"/>
          <ac:spMkLst>
            <pc:docMk/>
            <pc:sldMk cId="3305387055" sldId="1588"/>
            <ac:spMk id="7987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1:38.836" v="1565" actId="14100"/>
          <ac:spMkLst>
            <pc:docMk/>
            <pc:sldMk cId="3305387055" sldId="1588"/>
            <ac:spMk id="79876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6T08:34:16" v="1783" actId="1076"/>
        <pc:sldMkLst>
          <pc:docMk/>
          <pc:sldMk cId="3982814071" sldId="1589"/>
        </pc:sldMkLst>
        <pc:spChg chg="mod">
          <ac:chgData name="Nehad Mohamed Abdel Rahman Ibrahim" userId="ad9dd084-3aea-419a-91bb-77d0ee482146" providerId="ADAL" clId="{14DD16FA-A4C9-4C4C-93C1-F915E8A9DFFE}" dt="2024-02-25T18:16:05.983" v="1479" actId="403"/>
          <ac:spMkLst>
            <pc:docMk/>
            <pc:sldMk cId="3982814071" sldId="1589"/>
            <ac:spMk id="2" creationId="{4FE117D6-13A9-27F6-7A9B-7A842C6157A4}"/>
          </ac:spMkLst>
        </pc:spChg>
        <pc:spChg chg="del mod">
          <ac:chgData name="Nehad Mohamed Abdel Rahman Ibrahim" userId="ad9dd084-3aea-419a-91bb-77d0ee482146" providerId="ADAL" clId="{14DD16FA-A4C9-4C4C-93C1-F915E8A9DFFE}" dt="2024-02-25T18:16:07.836" v="1480" actId="478"/>
          <ac:spMkLst>
            <pc:docMk/>
            <pc:sldMk cId="3982814071" sldId="1589"/>
            <ac:spMk id="8089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28:21.236" v="1724" actId="20577"/>
          <ac:spMkLst>
            <pc:docMk/>
            <pc:sldMk cId="3982814071" sldId="1589"/>
            <ac:spMk id="8089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34:12.453" v="1782" actId="12"/>
          <ac:spMkLst>
            <pc:docMk/>
            <pc:sldMk cId="3982814071" sldId="1589"/>
            <ac:spMk id="8090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6T08:34:16" v="1783" actId="1076"/>
          <ac:spMkLst>
            <pc:docMk/>
            <pc:sldMk cId="3982814071" sldId="1589"/>
            <ac:spMk id="80901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15:59.878" v="1476" actId="478"/>
          <ac:spMkLst>
            <pc:docMk/>
            <pc:sldMk cId="3982814071" sldId="1589"/>
            <ac:spMk id="80902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5T18:24:45.350" v="1609" actId="14100"/>
        <pc:sldMkLst>
          <pc:docMk/>
          <pc:sldMk cId="303996307" sldId="1590"/>
        </pc:sldMkLst>
        <pc:spChg chg="mod">
          <ac:chgData name="Nehad Mohamed Abdel Rahman Ibrahim" userId="ad9dd084-3aea-419a-91bb-77d0ee482146" providerId="ADAL" clId="{14DD16FA-A4C9-4C4C-93C1-F915E8A9DFFE}" dt="2024-02-25T18:17:52.581" v="1517" actId="403"/>
          <ac:spMkLst>
            <pc:docMk/>
            <pc:sldMk cId="303996307" sldId="1590"/>
            <ac:spMk id="2" creationId="{A7B25AFC-7302-DF31-08C2-06D7C25BD18F}"/>
          </ac:spMkLst>
        </pc:spChg>
        <pc:spChg chg="mod">
          <ac:chgData name="Nehad Mohamed Abdel Rahman Ibrahim" userId="ad9dd084-3aea-419a-91bb-77d0ee482146" providerId="ADAL" clId="{14DD16FA-A4C9-4C4C-93C1-F915E8A9DFFE}" dt="2024-02-25T18:24:41.555" v="1608" actId="1076"/>
          <ac:spMkLst>
            <pc:docMk/>
            <pc:sldMk cId="303996307" sldId="1590"/>
            <ac:spMk id="819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4:45.350" v="1609" actId="14100"/>
          <ac:spMkLst>
            <pc:docMk/>
            <pc:sldMk cId="303996307" sldId="1590"/>
            <ac:spMk id="81923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17:09.538" v="1505" actId="478"/>
          <ac:spMkLst>
            <pc:docMk/>
            <pc:sldMk cId="303996307" sldId="1590"/>
            <ac:spMk id="81924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5T18:25:17.817" v="1617" actId="14100"/>
        <pc:sldMkLst>
          <pc:docMk/>
          <pc:sldMk cId="67960963" sldId="1591"/>
        </pc:sldMkLst>
        <pc:spChg chg="mod">
          <ac:chgData name="Nehad Mohamed Abdel Rahman Ibrahim" userId="ad9dd084-3aea-419a-91bb-77d0ee482146" providerId="ADAL" clId="{14DD16FA-A4C9-4C4C-93C1-F915E8A9DFFE}" dt="2024-02-25T18:18:10.460" v="1522" actId="403"/>
          <ac:spMkLst>
            <pc:docMk/>
            <pc:sldMk cId="67960963" sldId="1591"/>
            <ac:spMk id="2" creationId="{1FFC9878-7CD3-8DD5-5EAF-2601EC4B14B2}"/>
          </ac:spMkLst>
        </pc:spChg>
        <pc:spChg chg="mod">
          <ac:chgData name="Nehad Mohamed Abdel Rahman Ibrahim" userId="ad9dd084-3aea-419a-91bb-77d0ee482146" providerId="ADAL" clId="{14DD16FA-A4C9-4C4C-93C1-F915E8A9DFFE}" dt="2024-02-25T18:25:10.609" v="1614" actId="1076"/>
          <ac:spMkLst>
            <pc:docMk/>
            <pc:sldMk cId="67960963" sldId="1591"/>
            <ac:spMk id="8294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5:17.817" v="1617" actId="14100"/>
          <ac:spMkLst>
            <pc:docMk/>
            <pc:sldMk cId="67960963" sldId="1591"/>
            <ac:spMk id="82947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18:01.954" v="1518" actId="478"/>
          <ac:spMkLst>
            <pc:docMk/>
            <pc:sldMk cId="67960963" sldId="1591"/>
            <ac:spMk id="82948" creationId="{00000000-0000-0000-0000-000000000000}"/>
          </ac:spMkLst>
        </pc:spChg>
      </pc:sldChg>
      <pc:sldChg chg="delSp modSp mod modNotes">
        <pc:chgData name="Nehad Mohamed Abdel Rahman Ibrahim" userId="ad9dd084-3aea-419a-91bb-77d0ee482146" providerId="ADAL" clId="{14DD16FA-A4C9-4C4C-93C1-F915E8A9DFFE}" dt="2024-02-25T18:25:45.446" v="1621" actId="14100"/>
        <pc:sldMkLst>
          <pc:docMk/>
          <pc:sldMk cId="2234832047" sldId="1592"/>
        </pc:sldMkLst>
        <pc:spChg chg="mod">
          <ac:chgData name="Nehad Mohamed Abdel Rahman Ibrahim" userId="ad9dd084-3aea-419a-91bb-77d0ee482146" providerId="ADAL" clId="{14DD16FA-A4C9-4C4C-93C1-F915E8A9DFFE}" dt="2024-02-25T18:19:01.969" v="1532" actId="403"/>
          <ac:spMkLst>
            <pc:docMk/>
            <pc:sldMk cId="2234832047" sldId="1592"/>
            <ac:spMk id="2" creationId="{2B0B2904-982D-FFEA-43F2-2CEB27F92901}"/>
          </ac:spMkLst>
        </pc:spChg>
        <pc:spChg chg="mod">
          <ac:chgData name="Nehad Mohamed Abdel Rahman Ibrahim" userId="ad9dd084-3aea-419a-91bb-77d0ee482146" providerId="ADAL" clId="{14DD16FA-A4C9-4C4C-93C1-F915E8A9DFFE}" dt="2024-02-25T18:25:39.718" v="1619" actId="14100"/>
          <ac:spMkLst>
            <pc:docMk/>
            <pc:sldMk cId="2234832047" sldId="1592"/>
            <ac:spMk id="8397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25:45.446" v="1621" actId="14100"/>
          <ac:spMkLst>
            <pc:docMk/>
            <pc:sldMk cId="2234832047" sldId="1592"/>
            <ac:spMk id="83971" creationId="{00000000-0000-0000-0000-000000000000}"/>
          </ac:spMkLst>
        </pc:spChg>
        <pc:spChg chg="del mod">
          <ac:chgData name="Nehad Mohamed Abdel Rahman Ibrahim" userId="ad9dd084-3aea-419a-91bb-77d0ee482146" providerId="ADAL" clId="{14DD16FA-A4C9-4C4C-93C1-F915E8A9DFFE}" dt="2024-02-25T18:18:33.060" v="1526" actId="478"/>
          <ac:spMkLst>
            <pc:docMk/>
            <pc:sldMk cId="2234832047" sldId="1592"/>
            <ac:spMk id="83972" creationId="{00000000-0000-0000-0000-000000000000}"/>
          </ac:spMkLst>
        </pc:spChg>
      </pc:sldChg>
      <pc:sldChg chg="modSp mod modNotes">
        <pc:chgData name="Nehad Mohamed Abdel Rahman Ibrahim" userId="ad9dd084-3aea-419a-91bb-77d0ee482146" providerId="ADAL" clId="{14DD16FA-A4C9-4C4C-93C1-F915E8A9DFFE}" dt="2024-02-26T11:39:52.247" v="1855"/>
        <pc:sldMkLst>
          <pc:docMk/>
          <pc:sldMk cId="4026230980" sldId="1597"/>
        </pc:sldMkLst>
        <pc:spChg chg="mod">
          <ac:chgData name="Nehad Mohamed Abdel Rahman Ibrahim" userId="ad9dd084-3aea-419a-91bb-77d0ee482146" providerId="ADAL" clId="{14DD16FA-A4C9-4C4C-93C1-F915E8A9DFFE}" dt="2024-02-26T11:39:52.247" v="1855"/>
          <ac:spMkLst>
            <pc:docMk/>
            <pc:sldMk cId="4026230980" sldId="1597"/>
            <ac:spMk id="2" creationId="{8D6CF7CF-7BD2-9335-89F7-DB25073DD4AF}"/>
          </ac:spMkLst>
        </pc:spChg>
        <pc:spChg chg="mod">
          <ac:chgData name="Nehad Mohamed Abdel Rahman Ibrahim" userId="ad9dd084-3aea-419a-91bb-77d0ee482146" providerId="ADAL" clId="{14DD16FA-A4C9-4C4C-93C1-F915E8A9DFFE}" dt="2024-02-25T18:25:54.157" v="1623" actId="27636"/>
          <ac:spMkLst>
            <pc:docMk/>
            <pc:sldMk cId="4026230980" sldId="1597"/>
            <ac:spMk id="8909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9:33.842" v="1541" actId="14100"/>
          <ac:spMkLst>
            <pc:docMk/>
            <pc:sldMk cId="4026230980" sldId="1597"/>
            <ac:spMk id="8909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5T18:19:11.384" v="1535" actId="403"/>
          <ac:spMkLst>
            <pc:docMk/>
            <pc:sldMk cId="4026230980" sldId="1597"/>
            <ac:spMk id="89092" creationId="{00000000-0000-0000-0000-000000000000}"/>
          </ac:spMkLst>
        </pc:spChg>
      </pc:sldChg>
      <pc:sldChg chg="addSp delSp modSp mod setBg modNotes">
        <pc:chgData name="Nehad Mohamed Abdel Rahman Ibrahim" userId="ad9dd084-3aea-419a-91bb-77d0ee482146" providerId="ADAL" clId="{14DD16FA-A4C9-4C4C-93C1-F915E8A9DFFE}" dt="2024-02-26T08:32:46.640" v="1765" actId="12"/>
        <pc:sldMkLst>
          <pc:docMk/>
          <pc:sldMk cId="4217419514" sldId="1598"/>
        </pc:sldMkLst>
        <pc:spChg chg="del">
          <ac:chgData name="Nehad Mohamed Abdel Rahman Ibrahim" userId="ad9dd084-3aea-419a-91bb-77d0ee482146" providerId="ADAL" clId="{14DD16FA-A4C9-4C4C-93C1-F915E8A9DFFE}" dt="2024-02-25T18:10:29.147" v="1354" actId="478"/>
          <ac:spMkLst>
            <pc:docMk/>
            <pc:sldMk cId="4217419514" sldId="1598"/>
            <ac:spMk id="2" creationId="{68F56B61-6FE9-CCE7-5685-1ED46BDD0739}"/>
          </ac:spMkLst>
        </pc:spChg>
        <pc:spChg chg="del mod ord">
          <ac:chgData name="Nehad Mohamed Abdel Rahman Ibrahim" userId="ad9dd084-3aea-419a-91bb-77d0ee482146" providerId="ADAL" clId="{14DD16FA-A4C9-4C4C-93C1-F915E8A9DFFE}" dt="2024-02-24T06:32:42.943" v="230" actId="478"/>
          <ac:spMkLst>
            <pc:docMk/>
            <pc:sldMk cId="4217419514" sldId="1598"/>
            <ac:spMk id="9218" creationId="{D73523D1-5011-454D-95EE-1F27F131F1AE}"/>
          </ac:spMkLst>
        </pc:spChg>
        <pc:spChg chg="mod">
          <ac:chgData name="Nehad Mohamed Abdel Rahman Ibrahim" userId="ad9dd084-3aea-419a-91bb-77d0ee482146" providerId="ADAL" clId="{14DD16FA-A4C9-4C4C-93C1-F915E8A9DFFE}" dt="2024-02-24T08:18:26.853" v="372" actId="27636"/>
          <ac:spMkLst>
            <pc:docMk/>
            <pc:sldMk cId="4217419514" sldId="1598"/>
            <ac:spMk id="9219" creationId="{B4AB131F-AC86-4243-B263-3BA400223BE7}"/>
          </ac:spMkLst>
        </pc:spChg>
        <pc:spChg chg="mod">
          <ac:chgData name="Nehad Mohamed Abdel Rahman Ibrahim" userId="ad9dd084-3aea-419a-91bb-77d0ee482146" providerId="ADAL" clId="{14DD16FA-A4C9-4C4C-93C1-F915E8A9DFFE}" dt="2024-02-26T08:32:46.640" v="1765" actId="12"/>
          <ac:spMkLst>
            <pc:docMk/>
            <pc:sldMk cId="4217419514" sldId="1598"/>
            <ac:spMk id="9220" creationId="{0AD0C320-F12A-440D-A8E5-CBABE03DD659}"/>
          </ac:spMkLst>
        </pc:spChg>
        <pc:spChg chg="mod">
          <ac:chgData name="Nehad Mohamed Abdel Rahman Ibrahim" userId="ad9dd084-3aea-419a-91bb-77d0ee482146" providerId="ADAL" clId="{14DD16FA-A4C9-4C4C-93C1-F915E8A9DFFE}" dt="2024-02-25T18:10:37.043" v="1357" actId="14100"/>
          <ac:spMkLst>
            <pc:docMk/>
            <pc:sldMk cId="4217419514" sldId="1598"/>
            <ac:spMk id="9222" creationId="{CFCF97AC-A0F5-4A3A-9C13-582689C035C6}"/>
          </ac:spMkLst>
        </pc:spChg>
        <pc:spChg chg="add del">
          <ac:chgData name="Nehad Mohamed Abdel Rahman Ibrahim" userId="ad9dd084-3aea-419a-91bb-77d0ee482146" providerId="ADAL" clId="{14DD16FA-A4C9-4C4C-93C1-F915E8A9DFFE}" dt="2024-02-24T06:14:02.770" v="144" actId="26606"/>
          <ac:spMkLst>
            <pc:docMk/>
            <pc:sldMk cId="4217419514" sldId="1598"/>
            <ac:spMk id="9227" creationId="{924D84CD-5280-4B52-B96E-8EDAA2B20C51}"/>
          </ac:spMkLst>
        </pc:spChg>
        <pc:spChg chg="add del">
          <ac:chgData name="Nehad Mohamed Abdel Rahman Ibrahim" userId="ad9dd084-3aea-419a-91bb-77d0ee482146" providerId="ADAL" clId="{14DD16FA-A4C9-4C4C-93C1-F915E8A9DFFE}" dt="2024-02-24T06:14:02.770" v="144" actId="26606"/>
          <ac:spMkLst>
            <pc:docMk/>
            <pc:sldMk cId="4217419514" sldId="1598"/>
            <ac:spMk id="9229" creationId="{3E65D517-46E4-8037-A63D-629DE1253A89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1" creationId="{3847E18C-932D-4C95-AABA-FEC7C9499AD7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2" creationId="{BACC6370-2D7E-4714-9D71-7542949D7D5D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3" creationId="{3150CB11-0C61-439E-910F-5787759E72A0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4" creationId="{256B2C21-A230-48C0-8DF1-C46611373C44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5" creationId="{43F8A58B-5155-44CE-A5FF-7647B47D0A7A}"/>
          </ac:spMkLst>
        </pc:spChg>
        <pc:spChg chg="add del">
          <ac:chgData name="Nehad Mohamed Abdel Rahman Ibrahim" userId="ad9dd084-3aea-419a-91bb-77d0ee482146" providerId="ADAL" clId="{14DD16FA-A4C9-4C4C-93C1-F915E8A9DFFE}" dt="2024-02-24T06:14:04.442" v="146" actId="26606"/>
          <ac:spMkLst>
            <pc:docMk/>
            <pc:sldMk cId="4217419514" sldId="1598"/>
            <ac:spMk id="9237" creationId="{443F2ACA-E6D6-4028-82DD-F03C262D5DE6}"/>
          </ac:spMkLst>
        </pc:spChg>
        <pc:spChg chg="add del">
          <ac:chgData name="Nehad Mohamed Abdel Rahman Ibrahim" userId="ad9dd084-3aea-419a-91bb-77d0ee482146" providerId="ADAL" clId="{14DD16FA-A4C9-4C4C-93C1-F915E8A9DFFE}" dt="2024-02-24T06:14:07.278" v="148" actId="26606"/>
          <ac:spMkLst>
            <pc:docMk/>
            <pc:sldMk cId="4217419514" sldId="1598"/>
            <ac:spMk id="9239" creationId="{738F59A4-4431-460D-8E49-6E65C189A566}"/>
          </ac:spMkLst>
        </pc:spChg>
        <pc:spChg chg="add">
          <ac:chgData name="Nehad Mohamed Abdel Rahman Ibrahim" userId="ad9dd084-3aea-419a-91bb-77d0ee482146" providerId="ADAL" clId="{14DD16FA-A4C9-4C4C-93C1-F915E8A9DFFE}" dt="2024-02-24T06:14:07.289" v="149" actId="26606"/>
          <ac:spMkLst>
            <pc:docMk/>
            <pc:sldMk cId="4217419514" sldId="1598"/>
            <ac:spMk id="9243" creationId="{53B021B3-DE93-4AB7-8A18-CF5F1CED88B8}"/>
          </ac:spMkLst>
        </pc:spChg>
        <pc:spChg chg="add">
          <ac:chgData name="Nehad Mohamed Abdel Rahman Ibrahim" userId="ad9dd084-3aea-419a-91bb-77d0ee482146" providerId="ADAL" clId="{14DD16FA-A4C9-4C4C-93C1-F915E8A9DFFE}" dt="2024-02-24T06:14:07.289" v="149" actId="26606"/>
          <ac:spMkLst>
            <pc:docMk/>
            <pc:sldMk cId="4217419514" sldId="1598"/>
            <ac:spMk id="9244" creationId="{52D502E5-F6B4-4D58-B4AE-FC466FF15EE8}"/>
          </ac:spMkLst>
        </pc:spChg>
        <pc:spChg chg="add">
          <ac:chgData name="Nehad Mohamed Abdel Rahman Ibrahim" userId="ad9dd084-3aea-419a-91bb-77d0ee482146" providerId="ADAL" clId="{14DD16FA-A4C9-4C4C-93C1-F915E8A9DFFE}" dt="2024-02-24T06:14:07.289" v="149" actId="26606"/>
          <ac:spMkLst>
            <pc:docMk/>
            <pc:sldMk cId="4217419514" sldId="1598"/>
            <ac:spMk id="9245" creationId="{9DECDBF4-02B6-4BB4-B65B-B8107AD6A9E8}"/>
          </ac:spMkLst>
        </pc:spChg>
        <pc:grpChg chg="add del">
          <ac:chgData name="Nehad Mohamed Abdel Rahman Ibrahim" userId="ad9dd084-3aea-419a-91bb-77d0ee482146" providerId="ADAL" clId="{14DD16FA-A4C9-4C4C-93C1-F915E8A9DFFE}" dt="2024-02-24T06:14:07.278" v="148" actId="26606"/>
          <ac:grpSpMkLst>
            <pc:docMk/>
            <pc:sldMk cId="4217419514" sldId="1598"/>
            <ac:grpSpMk id="9240" creationId="{8A919B9C-5C01-47E4-B2F2-45F589208ABF}"/>
          </ac:grpSpMkLst>
        </pc:grpChg>
      </pc:sldChg>
      <pc:sldChg chg="addSp delSp modSp mod setBg">
        <pc:chgData name="Nehad Mohamed Abdel Rahman Ibrahim" userId="ad9dd084-3aea-419a-91bb-77d0ee482146" providerId="ADAL" clId="{14DD16FA-A4C9-4C4C-93C1-F915E8A9DFFE}" dt="2024-02-25T18:10:45.126" v="1360" actId="14100"/>
        <pc:sldMkLst>
          <pc:docMk/>
          <pc:sldMk cId="123721831" sldId="1599"/>
        </pc:sldMkLst>
        <pc:spChg chg="add mod">
          <ac:chgData name="Nehad Mohamed Abdel Rahman Ibrahim" userId="ad9dd084-3aea-419a-91bb-77d0ee482146" providerId="ADAL" clId="{14DD16FA-A4C9-4C4C-93C1-F915E8A9DFFE}" dt="2024-02-24T08:18:07.324" v="368" actId="2711"/>
          <ac:spMkLst>
            <pc:docMk/>
            <pc:sldMk cId="123721831" sldId="1599"/>
            <ac:spMk id="2" creationId="{B5A80C01-6FAC-C729-82ED-3C3F5E714149}"/>
          </ac:spMkLst>
        </pc:spChg>
        <pc:spChg chg="mod">
          <ac:chgData name="Nehad Mohamed Abdel Rahman Ibrahim" userId="ad9dd084-3aea-419a-91bb-77d0ee482146" providerId="ADAL" clId="{14DD16FA-A4C9-4C4C-93C1-F915E8A9DFFE}" dt="2024-02-25T18:10:45.126" v="1360" actId="14100"/>
          <ac:spMkLst>
            <pc:docMk/>
            <pc:sldMk cId="123721831" sldId="1599"/>
            <ac:spMk id="11266" creationId="{7B44BAAA-AD0D-40B5-A4E6-9EBBA4F4EA69}"/>
          </ac:spMkLst>
        </pc:spChg>
        <pc:spChg chg="del mod">
          <ac:chgData name="Nehad Mohamed Abdel Rahman Ibrahim" userId="ad9dd084-3aea-419a-91bb-77d0ee482146" providerId="ADAL" clId="{14DD16FA-A4C9-4C4C-93C1-F915E8A9DFFE}" dt="2024-02-24T06:25:30.579" v="188" actId="478"/>
          <ac:spMkLst>
            <pc:docMk/>
            <pc:sldMk cId="123721831" sldId="1599"/>
            <ac:spMk id="11267" creationId="{88CCBF38-A3B4-484F-9C94-326F779CA4EC}"/>
          </ac:spMkLst>
        </pc:spChg>
        <pc:spChg chg="add del mod">
          <ac:chgData name="Nehad Mohamed Abdel Rahman Ibrahim" userId="ad9dd084-3aea-419a-91bb-77d0ee482146" providerId="ADAL" clId="{14DD16FA-A4C9-4C4C-93C1-F915E8A9DFFE}" dt="2024-02-24T06:28:51.787" v="216" actId="14100"/>
          <ac:spMkLst>
            <pc:docMk/>
            <pc:sldMk cId="123721831" sldId="1599"/>
            <ac:spMk id="11268" creationId="{C5B12539-9B01-4335-8702-E107692CF23B}"/>
          </ac:spMkLst>
        </pc:spChg>
        <pc:spChg chg="add del">
          <ac:chgData name="Nehad Mohamed Abdel Rahman Ibrahim" userId="ad9dd084-3aea-419a-91bb-77d0ee482146" providerId="ADAL" clId="{14DD16FA-A4C9-4C4C-93C1-F915E8A9DFFE}" dt="2024-02-24T06:14:59.782" v="167" actId="26606"/>
          <ac:spMkLst>
            <pc:docMk/>
            <pc:sldMk cId="123721831" sldId="1599"/>
            <ac:spMk id="11275" creationId="{6F4C891B-62D0-4250-AEB7-0F42BAD78D7D}"/>
          </ac:spMkLst>
        </pc:spChg>
        <pc:spChg chg="add del">
          <ac:chgData name="Nehad Mohamed Abdel Rahman Ibrahim" userId="ad9dd084-3aea-419a-91bb-77d0ee482146" providerId="ADAL" clId="{14DD16FA-A4C9-4C4C-93C1-F915E8A9DFFE}" dt="2024-02-24T06:15:02.696" v="169" actId="26606"/>
          <ac:spMkLst>
            <pc:docMk/>
            <pc:sldMk cId="123721831" sldId="1599"/>
            <ac:spMk id="11277" creationId="{975D1CFA-2CDB-4B64-BD9F-85744E8DA12F}"/>
          </ac:spMkLst>
        </pc:spChg>
        <pc:spChg chg="add del">
          <ac:chgData name="Nehad Mohamed Abdel Rahman Ibrahim" userId="ad9dd084-3aea-419a-91bb-77d0ee482146" providerId="ADAL" clId="{14DD16FA-A4C9-4C4C-93C1-F915E8A9DFFE}" dt="2024-02-24T06:14:59.782" v="167" actId="26606"/>
          <ac:spMkLst>
            <pc:docMk/>
            <pc:sldMk cId="123721831" sldId="1599"/>
            <ac:spMk id="11279" creationId="{C5B12539-9B01-4335-8702-E107692CF23B}"/>
          </ac:spMkLst>
        </pc:spChg>
        <pc:spChg chg="add del">
          <ac:chgData name="Nehad Mohamed Abdel Rahman Ibrahim" userId="ad9dd084-3aea-419a-91bb-77d0ee482146" providerId="ADAL" clId="{14DD16FA-A4C9-4C4C-93C1-F915E8A9DFFE}" dt="2024-02-24T06:15:02.696" v="169" actId="26606"/>
          <ac:spMkLst>
            <pc:docMk/>
            <pc:sldMk cId="123721831" sldId="1599"/>
            <ac:spMk id="11284" creationId="{EDDBB197-D710-4A4F-A9CA-FD2177498BE8}"/>
          </ac:spMkLst>
        </pc:spChg>
        <pc:spChg chg="add del">
          <ac:chgData name="Nehad Mohamed Abdel Rahman Ibrahim" userId="ad9dd084-3aea-419a-91bb-77d0ee482146" providerId="ADAL" clId="{14DD16FA-A4C9-4C4C-93C1-F915E8A9DFFE}" dt="2024-02-24T06:15:02.696" v="169" actId="26606"/>
          <ac:spMkLst>
            <pc:docMk/>
            <pc:sldMk cId="123721831" sldId="1599"/>
            <ac:spMk id="11285" creationId="{C5B12539-9B01-4335-8702-E107692CF23B}"/>
          </ac:spMkLst>
        </pc:spChg>
        <pc:spChg chg="add del">
          <ac:chgData name="Nehad Mohamed Abdel Rahman Ibrahim" userId="ad9dd084-3aea-419a-91bb-77d0ee482146" providerId="ADAL" clId="{14DD16FA-A4C9-4C4C-93C1-F915E8A9DFFE}" dt="2024-02-24T06:15:04.981" v="171" actId="26606"/>
          <ac:spMkLst>
            <pc:docMk/>
            <pc:sldMk cId="123721831" sldId="1599"/>
            <ac:spMk id="11289" creationId="{53B021B3-DE93-4AB7-8A18-CF5F1CED88B8}"/>
          </ac:spMkLst>
        </pc:spChg>
        <pc:spChg chg="add del">
          <ac:chgData name="Nehad Mohamed Abdel Rahman Ibrahim" userId="ad9dd084-3aea-419a-91bb-77d0ee482146" providerId="ADAL" clId="{14DD16FA-A4C9-4C4C-93C1-F915E8A9DFFE}" dt="2024-02-24T06:15:04.981" v="171" actId="26606"/>
          <ac:spMkLst>
            <pc:docMk/>
            <pc:sldMk cId="123721831" sldId="1599"/>
            <ac:spMk id="11290" creationId="{52D502E5-F6B4-4D58-B4AE-FC466FF15EE8}"/>
          </ac:spMkLst>
        </pc:spChg>
        <pc:spChg chg="add del">
          <ac:chgData name="Nehad Mohamed Abdel Rahman Ibrahim" userId="ad9dd084-3aea-419a-91bb-77d0ee482146" providerId="ADAL" clId="{14DD16FA-A4C9-4C4C-93C1-F915E8A9DFFE}" dt="2024-02-24T06:15:04.981" v="171" actId="26606"/>
          <ac:spMkLst>
            <pc:docMk/>
            <pc:sldMk cId="123721831" sldId="1599"/>
            <ac:spMk id="11291" creationId="{9DECDBF4-02B6-4BB4-B65B-B8107AD6A9E8}"/>
          </ac:spMkLst>
        </pc:spChg>
        <pc:grpChg chg="add del">
          <ac:chgData name="Nehad Mohamed Abdel Rahman Ibrahim" userId="ad9dd084-3aea-419a-91bb-77d0ee482146" providerId="ADAL" clId="{14DD16FA-A4C9-4C4C-93C1-F915E8A9DFFE}" dt="2024-02-24T06:15:02.696" v="169" actId="26606"/>
          <ac:grpSpMkLst>
            <pc:docMk/>
            <pc:sldMk cId="123721831" sldId="1599"/>
            <ac:grpSpMk id="11286" creationId="{25EE5136-01F1-466C-962D-BA9B4C6757AA}"/>
          </ac:grpSpMkLst>
        </pc:grpChg>
        <pc:graphicFrameChg chg="add del">
          <ac:chgData name="Nehad Mohamed Abdel Rahman Ibrahim" userId="ad9dd084-3aea-419a-91bb-77d0ee482146" providerId="ADAL" clId="{14DD16FA-A4C9-4C4C-93C1-F915E8A9DFFE}" dt="2024-02-24T06:14:50.556" v="159" actId="26606"/>
          <ac:graphicFrameMkLst>
            <pc:docMk/>
            <pc:sldMk cId="123721831" sldId="1599"/>
            <ac:graphicFrameMk id="11270" creationId="{251BB636-ABB2-71D6-2E8E-3C5E6797B809}"/>
          </ac:graphicFrameMkLst>
        </pc:graphicFrameChg>
        <pc:graphicFrameChg chg="add del">
          <ac:chgData name="Nehad Mohamed Abdel Rahman Ibrahim" userId="ad9dd084-3aea-419a-91bb-77d0ee482146" providerId="ADAL" clId="{14DD16FA-A4C9-4C4C-93C1-F915E8A9DFFE}" dt="2024-02-24T06:14:55.483" v="161" actId="26606"/>
          <ac:graphicFrameMkLst>
            <pc:docMk/>
            <pc:sldMk cId="123721831" sldId="1599"/>
            <ac:graphicFrameMk id="11272" creationId="{2B725286-819E-8998-8ED0-B40CE32728A8}"/>
          </ac:graphicFrameMkLst>
        </pc:graphicFrameChg>
        <pc:graphicFrameChg chg="add del">
          <ac:chgData name="Nehad Mohamed Abdel Rahman Ibrahim" userId="ad9dd084-3aea-419a-91bb-77d0ee482146" providerId="ADAL" clId="{14DD16FA-A4C9-4C4C-93C1-F915E8A9DFFE}" dt="2024-02-24T06:14:56.667" v="163" actId="26606"/>
          <ac:graphicFrameMkLst>
            <pc:docMk/>
            <pc:sldMk cId="123721831" sldId="1599"/>
            <ac:graphicFrameMk id="11274" creationId="{978E6526-26B5-C916-D879-92B59655D65A}"/>
          </ac:graphicFrameMkLst>
        </pc:graphicFrameChg>
        <pc:graphicFrameChg chg="add del">
          <ac:chgData name="Nehad Mohamed Abdel Rahman Ibrahim" userId="ad9dd084-3aea-419a-91bb-77d0ee482146" providerId="ADAL" clId="{14DD16FA-A4C9-4C4C-93C1-F915E8A9DFFE}" dt="2024-02-24T06:14:57.962" v="165" actId="26606"/>
          <ac:graphicFrameMkLst>
            <pc:docMk/>
            <pc:sldMk cId="123721831" sldId="1599"/>
            <ac:graphicFrameMk id="11276" creationId="{251BB636-ABB2-71D6-2E8E-3C5E6797B809}"/>
          </ac:graphicFrameMkLst>
        </pc:graphicFrameChg>
        <pc:graphicFrameChg chg="add del">
          <ac:chgData name="Nehad Mohamed Abdel Rahman Ibrahim" userId="ad9dd084-3aea-419a-91bb-77d0ee482146" providerId="ADAL" clId="{14DD16FA-A4C9-4C4C-93C1-F915E8A9DFFE}" dt="2024-02-24T06:15:04.981" v="171" actId="26606"/>
          <ac:graphicFrameMkLst>
            <pc:docMk/>
            <pc:sldMk cId="123721831" sldId="1599"/>
            <ac:graphicFrameMk id="11292" creationId="{F9B00152-E890-29C9-D369-F99DE2FE1582}"/>
          </ac:graphicFrameMkLst>
        </pc:graphicFrameChg>
        <pc:picChg chg="add del">
          <ac:chgData name="Nehad Mohamed Abdel Rahman Ibrahim" userId="ad9dd084-3aea-419a-91bb-77d0ee482146" providerId="ADAL" clId="{14DD16FA-A4C9-4C4C-93C1-F915E8A9DFFE}" dt="2024-02-24T06:14:59.782" v="167" actId="26606"/>
          <ac:picMkLst>
            <pc:docMk/>
            <pc:sldMk cId="123721831" sldId="1599"/>
            <ac:picMk id="11278" creationId="{33490D7C-F20D-2E3D-BF74-A17741328FBA}"/>
          </ac:picMkLst>
        </pc:picChg>
        <pc:picChg chg="add del">
          <ac:chgData name="Nehad Mohamed Abdel Rahman Ibrahim" userId="ad9dd084-3aea-419a-91bb-77d0ee482146" providerId="ADAL" clId="{14DD16FA-A4C9-4C4C-93C1-F915E8A9DFFE}" dt="2024-02-24T06:15:02.696" v="169" actId="26606"/>
          <ac:picMkLst>
            <pc:docMk/>
            <pc:sldMk cId="123721831" sldId="1599"/>
            <ac:picMk id="11287" creationId="{4FB9054F-FAA9-FB40-82BD-75B0752AECE5}"/>
          </ac:picMkLst>
        </pc:picChg>
      </pc:sldChg>
      <pc:sldChg chg="modSp mod">
        <pc:chgData name="Nehad Mohamed Abdel Rahman Ibrahim" userId="ad9dd084-3aea-419a-91bb-77d0ee482146" providerId="ADAL" clId="{14DD16FA-A4C9-4C4C-93C1-F915E8A9DFFE}" dt="2024-02-25T18:10:51.626" v="1363" actId="14100"/>
        <pc:sldMkLst>
          <pc:docMk/>
          <pc:sldMk cId="799682362" sldId="1600"/>
        </pc:sldMkLst>
        <pc:spChg chg="mod">
          <ac:chgData name="Nehad Mohamed Abdel Rahman Ibrahim" userId="ad9dd084-3aea-419a-91bb-77d0ee482146" providerId="ADAL" clId="{14DD16FA-A4C9-4C4C-93C1-F915E8A9DFFE}" dt="2024-02-25T18:10:51.626" v="1363" actId="14100"/>
          <ac:spMkLst>
            <pc:docMk/>
            <pc:sldMk cId="799682362" sldId="1600"/>
            <ac:spMk id="13314" creationId="{7A14A371-89DE-4A31-AA46-38A268507E58}"/>
          </ac:spMkLst>
        </pc:spChg>
        <pc:spChg chg="mod">
          <ac:chgData name="Nehad Mohamed Abdel Rahman Ibrahim" userId="ad9dd084-3aea-419a-91bb-77d0ee482146" providerId="ADAL" clId="{14DD16FA-A4C9-4C4C-93C1-F915E8A9DFFE}" dt="2024-02-24T08:18:03.392" v="367" actId="2711"/>
          <ac:spMkLst>
            <pc:docMk/>
            <pc:sldMk cId="799682362" sldId="1600"/>
            <ac:spMk id="13315" creationId="{CF620229-841C-409E-AE02-87232AF22A60}"/>
          </ac:spMkLst>
        </pc:spChg>
        <pc:spChg chg="mod">
          <ac:chgData name="Nehad Mohamed Abdel Rahman Ibrahim" userId="ad9dd084-3aea-419a-91bb-77d0ee482146" providerId="ADAL" clId="{14DD16FA-A4C9-4C4C-93C1-F915E8A9DFFE}" dt="2024-02-24T06:34:21.041" v="245" actId="14100"/>
          <ac:spMkLst>
            <pc:docMk/>
            <pc:sldMk cId="799682362" sldId="1600"/>
            <ac:spMk id="13316" creationId="{6256738B-0C97-4870-9A8F-9DA16483FCB5}"/>
          </ac:spMkLst>
        </pc:spChg>
      </pc:sldChg>
      <pc:sldChg chg="modSp mod">
        <pc:chgData name="Nehad Mohamed Abdel Rahman Ibrahim" userId="ad9dd084-3aea-419a-91bb-77d0ee482146" providerId="ADAL" clId="{14DD16FA-A4C9-4C4C-93C1-F915E8A9DFFE}" dt="2024-02-25T18:10:58.045" v="1366" actId="14100"/>
        <pc:sldMkLst>
          <pc:docMk/>
          <pc:sldMk cId="2445039825" sldId="1601"/>
        </pc:sldMkLst>
        <pc:spChg chg="mod">
          <ac:chgData name="Nehad Mohamed Abdel Rahman Ibrahim" userId="ad9dd084-3aea-419a-91bb-77d0ee482146" providerId="ADAL" clId="{14DD16FA-A4C9-4C4C-93C1-F915E8A9DFFE}" dt="2024-02-25T18:10:58.045" v="1366" actId="14100"/>
          <ac:spMkLst>
            <pc:docMk/>
            <pc:sldMk cId="2445039825" sldId="1601"/>
            <ac:spMk id="15362" creationId="{627498F8-3FAF-4C20-97EE-F58D6C938981}"/>
          </ac:spMkLst>
        </pc:spChg>
        <pc:spChg chg="mod">
          <ac:chgData name="Nehad Mohamed Abdel Rahman Ibrahim" userId="ad9dd084-3aea-419a-91bb-77d0ee482146" providerId="ADAL" clId="{14DD16FA-A4C9-4C4C-93C1-F915E8A9DFFE}" dt="2024-02-24T08:17:56.759" v="366" actId="2711"/>
          <ac:spMkLst>
            <pc:docMk/>
            <pc:sldMk cId="2445039825" sldId="1601"/>
            <ac:spMk id="15363" creationId="{920E400F-25CF-4819-B8EF-6778347098EC}"/>
          </ac:spMkLst>
        </pc:spChg>
        <pc:spChg chg="mod">
          <ac:chgData name="Nehad Mohamed Abdel Rahman Ibrahim" userId="ad9dd084-3aea-419a-91bb-77d0ee482146" providerId="ADAL" clId="{14DD16FA-A4C9-4C4C-93C1-F915E8A9DFFE}" dt="2024-02-24T06:36:59.508" v="260" actId="14100"/>
          <ac:spMkLst>
            <pc:docMk/>
            <pc:sldMk cId="2445039825" sldId="1601"/>
            <ac:spMk id="15364" creationId="{A79718A4-8329-4AEC-A507-AC66D7388F2A}"/>
          </ac:spMkLst>
        </pc:spChg>
      </pc:sldChg>
      <pc:sldChg chg="modSp mod">
        <pc:chgData name="Nehad Mohamed Abdel Rahman Ibrahim" userId="ad9dd084-3aea-419a-91bb-77d0ee482146" providerId="ADAL" clId="{14DD16FA-A4C9-4C4C-93C1-F915E8A9DFFE}" dt="2024-02-25T18:11:05.286" v="1369" actId="14100"/>
        <pc:sldMkLst>
          <pc:docMk/>
          <pc:sldMk cId="2562686602" sldId="1602"/>
        </pc:sldMkLst>
        <pc:spChg chg="mod">
          <ac:chgData name="Nehad Mohamed Abdel Rahman Ibrahim" userId="ad9dd084-3aea-419a-91bb-77d0ee482146" providerId="ADAL" clId="{14DD16FA-A4C9-4C4C-93C1-F915E8A9DFFE}" dt="2024-02-24T08:17:38.816" v="364" actId="14100"/>
          <ac:spMkLst>
            <pc:docMk/>
            <pc:sldMk cId="2562686602" sldId="1602"/>
            <ac:spMk id="17410" creationId="{3BFF1F2F-0004-41DA-8F9D-6FB63DB46814}"/>
          </ac:spMkLst>
        </pc:spChg>
        <pc:spChg chg="mod">
          <ac:chgData name="Nehad Mohamed Abdel Rahman Ibrahim" userId="ad9dd084-3aea-419a-91bb-77d0ee482146" providerId="ADAL" clId="{14DD16FA-A4C9-4C4C-93C1-F915E8A9DFFE}" dt="2024-02-24T06:41:58.940" v="290" actId="1076"/>
          <ac:spMkLst>
            <pc:docMk/>
            <pc:sldMk cId="2562686602" sldId="1602"/>
            <ac:spMk id="17411" creationId="{A2ADA88A-8AE5-46EA-9BA2-058A30ECD9BB}"/>
          </ac:spMkLst>
        </pc:spChg>
        <pc:spChg chg="mod">
          <ac:chgData name="Nehad Mohamed Abdel Rahman Ibrahim" userId="ad9dd084-3aea-419a-91bb-77d0ee482146" providerId="ADAL" clId="{14DD16FA-A4C9-4C4C-93C1-F915E8A9DFFE}" dt="2024-02-25T18:11:05.286" v="1369" actId="14100"/>
          <ac:spMkLst>
            <pc:docMk/>
            <pc:sldMk cId="2562686602" sldId="1602"/>
            <ac:spMk id="17412" creationId="{4848EFB7-B15B-4DA7-A5A0-7707ECEEDCE3}"/>
          </ac:spMkLst>
        </pc:spChg>
        <pc:picChg chg="mod">
          <ac:chgData name="Nehad Mohamed Abdel Rahman Ibrahim" userId="ad9dd084-3aea-419a-91bb-77d0ee482146" providerId="ADAL" clId="{14DD16FA-A4C9-4C4C-93C1-F915E8A9DFFE}" dt="2024-02-24T06:42:11.845" v="292" actId="14100"/>
          <ac:picMkLst>
            <pc:docMk/>
            <pc:sldMk cId="2562686602" sldId="1602"/>
            <ac:picMk id="5" creationId="{C1944B78-8D2F-479F-94B7-91BD4E4C13FF}"/>
          </ac:picMkLst>
        </pc:picChg>
      </pc:sldChg>
      <pc:sldChg chg="modSp mod">
        <pc:chgData name="Nehad Mohamed Abdel Rahman Ibrahim" userId="ad9dd084-3aea-419a-91bb-77d0ee482146" providerId="ADAL" clId="{14DD16FA-A4C9-4C4C-93C1-F915E8A9DFFE}" dt="2024-02-25T18:11:11.456" v="1372" actId="14100"/>
        <pc:sldMkLst>
          <pc:docMk/>
          <pc:sldMk cId="2261158067" sldId="1603"/>
        </pc:sldMkLst>
        <pc:spChg chg="mod">
          <ac:chgData name="Nehad Mohamed Abdel Rahman Ibrahim" userId="ad9dd084-3aea-419a-91bb-77d0ee482146" providerId="ADAL" clId="{14DD16FA-A4C9-4C4C-93C1-F915E8A9DFFE}" dt="2024-02-24T08:17:25.063" v="362" actId="2711"/>
          <ac:spMkLst>
            <pc:docMk/>
            <pc:sldMk cId="2261158067" sldId="1603"/>
            <ac:spMk id="19458" creationId="{0F34E10D-F0C0-4669-8365-58B1DF3D3E02}"/>
          </ac:spMkLst>
        </pc:spChg>
        <pc:spChg chg="mod">
          <ac:chgData name="Nehad Mohamed Abdel Rahman Ibrahim" userId="ad9dd084-3aea-419a-91bb-77d0ee482146" providerId="ADAL" clId="{14DD16FA-A4C9-4C4C-93C1-F915E8A9DFFE}" dt="2024-02-24T06:49:19.991" v="306" actId="113"/>
          <ac:spMkLst>
            <pc:docMk/>
            <pc:sldMk cId="2261158067" sldId="1603"/>
            <ac:spMk id="19459" creationId="{88092DA3-9993-4ED2-9857-D7E65813754A}"/>
          </ac:spMkLst>
        </pc:spChg>
        <pc:spChg chg="mod">
          <ac:chgData name="Nehad Mohamed Abdel Rahman Ibrahim" userId="ad9dd084-3aea-419a-91bb-77d0ee482146" providerId="ADAL" clId="{14DD16FA-A4C9-4C4C-93C1-F915E8A9DFFE}" dt="2024-02-25T18:11:11.456" v="1372" actId="14100"/>
          <ac:spMkLst>
            <pc:docMk/>
            <pc:sldMk cId="2261158067" sldId="1603"/>
            <ac:spMk id="19460" creationId="{EBC388E9-BC59-4724-95F4-8A7A6A62BBD1}"/>
          </ac:spMkLst>
        </pc:spChg>
      </pc:sldChg>
      <pc:sldChg chg="modSp del mod modNotes">
        <pc:chgData name="Nehad Mohamed Abdel Rahman Ibrahim" userId="ad9dd084-3aea-419a-91bb-77d0ee482146" providerId="ADAL" clId="{14DD16FA-A4C9-4C4C-93C1-F915E8A9DFFE}" dt="2024-02-24T06:50:43.420" v="307" actId="47"/>
        <pc:sldMkLst>
          <pc:docMk/>
          <pc:sldMk cId="3669178552" sldId="1604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69178552" sldId="1604"/>
            <ac:spMk id="21506" creationId="{268303F0-F6F9-44A4-80BA-E76FAA927B88}"/>
          </ac:spMkLst>
        </pc:spChg>
        <pc:spChg chg="mod">
          <ac:chgData name="Nehad Mohamed Abdel Rahman Ibrahim" userId="ad9dd084-3aea-419a-91bb-77d0ee482146" providerId="ADAL" clId="{14DD16FA-A4C9-4C4C-93C1-F915E8A9DFFE}" dt="2024-02-24T06:12:25.299" v="139" actId="27636"/>
          <ac:spMkLst>
            <pc:docMk/>
            <pc:sldMk cId="3669178552" sldId="1604"/>
            <ac:spMk id="21507" creationId="{43FB1E58-F161-4772-93F0-893EF378938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69178552" sldId="1604"/>
            <ac:spMk id="21508" creationId="{33FA1B12-4842-4922-B1B2-181099D27279}"/>
          </ac:spMkLst>
        </pc:spChg>
      </pc:sldChg>
      <pc:sldChg chg="modSp del mod">
        <pc:chgData name="Nehad Mohamed Abdel Rahman Ibrahim" userId="ad9dd084-3aea-419a-91bb-77d0ee482146" providerId="ADAL" clId="{14DD16FA-A4C9-4C4C-93C1-F915E8A9DFFE}" dt="2024-02-24T06:50:44.548" v="308" actId="47"/>
        <pc:sldMkLst>
          <pc:docMk/>
          <pc:sldMk cId="4228013088" sldId="1605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4228013088" sldId="1605"/>
            <ac:spMk id="25602" creationId="{B389E55B-5251-4B98-A65C-0B5B3797D89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4228013088" sldId="1605"/>
            <ac:spMk id="25603" creationId="{C6177E32-4F73-4113-BCE6-CF403DD80CC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4228013088" sldId="1605"/>
            <ac:spMk id="25604" creationId="{2BAE2518-31C8-47E7-B6D6-609A5AAA2A4C}"/>
          </ac:spMkLst>
        </pc:spChg>
      </pc:sldChg>
      <pc:sldChg chg="modSp del mod">
        <pc:chgData name="Nehad Mohamed Abdel Rahman Ibrahim" userId="ad9dd084-3aea-419a-91bb-77d0ee482146" providerId="ADAL" clId="{14DD16FA-A4C9-4C4C-93C1-F915E8A9DFFE}" dt="2024-02-24T08:12:24.141" v="338" actId="47"/>
        <pc:sldMkLst>
          <pc:docMk/>
          <pc:sldMk cId="2787801081" sldId="1606"/>
        </pc:sldMkLst>
        <pc:spChg chg="mod">
          <ac:chgData name="Nehad Mohamed Abdel Rahman Ibrahim" userId="ad9dd084-3aea-419a-91bb-77d0ee482146" providerId="ADAL" clId="{14DD16FA-A4C9-4C4C-93C1-F915E8A9DFFE}" dt="2024-02-24T08:11:12.073" v="332" actId="108"/>
          <ac:spMkLst>
            <pc:docMk/>
            <pc:sldMk cId="2787801081" sldId="1606"/>
            <ac:spMk id="29698" creationId="{A6B8FAFF-570F-40B4-93E1-5489E6F1F6AB}"/>
          </ac:spMkLst>
        </pc:spChg>
        <pc:spChg chg="mod">
          <ac:chgData name="Nehad Mohamed Abdel Rahman Ibrahim" userId="ad9dd084-3aea-419a-91bb-77d0ee482146" providerId="ADAL" clId="{14DD16FA-A4C9-4C4C-93C1-F915E8A9DFFE}" dt="2024-02-24T08:11:33.319" v="337" actId="6549"/>
          <ac:spMkLst>
            <pc:docMk/>
            <pc:sldMk cId="2787801081" sldId="1606"/>
            <ac:spMk id="29699" creationId="{7A93DA7A-3F6B-48F0-9496-49651FCCD24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787801081" sldId="1606"/>
            <ac:spMk id="29701" creationId="{2364FB01-9722-431B-B6CD-65B2DDFD2EEE}"/>
          </ac:spMkLst>
        </pc:sp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2787801081" sldId="1606"/>
            <ac:graphicFrameMk id="29700" creationId="{28DC5D55-B5B1-4513-9F81-19DE6DE0B4C6}"/>
          </ac:graphicFrameMkLst>
        </pc:graphicFrameChg>
      </pc:sldChg>
      <pc:sldChg chg="addSp delSp modSp mod modNotes">
        <pc:chgData name="Nehad Mohamed Abdel Rahman Ibrahim" userId="ad9dd084-3aea-419a-91bb-77d0ee482146" providerId="ADAL" clId="{14DD16FA-A4C9-4C4C-93C1-F915E8A9DFFE}" dt="2024-02-25T18:11:33.601" v="1381" actId="14100"/>
        <pc:sldMkLst>
          <pc:docMk/>
          <pc:sldMk cId="3388071352" sldId="1607"/>
        </pc:sldMkLst>
        <pc:spChg chg="mod">
          <ac:chgData name="Nehad Mohamed Abdel Rahman Ibrahim" userId="ad9dd084-3aea-419a-91bb-77d0ee482146" providerId="ADAL" clId="{14DD16FA-A4C9-4C4C-93C1-F915E8A9DFFE}" dt="2024-02-25T09:53:21.908" v="1094" actId="20577"/>
          <ac:spMkLst>
            <pc:docMk/>
            <pc:sldMk cId="3388071352" sldId="1607"/>
            <ac:spMk id="31746" creationId="{8BC26BCE-9544-4275-8CD3-3B1C97955DEF}"/>
          </ac:spMkLst>
        </pc:spChg>
        <pc:spChg chg="mod">
          <ac:chgData name="Nehad Mohamed Abdel Rahman Ibrahim" userId="ad9dd084-3aea-419a-91bb-77d0ee482146" providerId="ADAL" clId="{14DD16FA-A4C9-4C4C-93C1-F915E8A9DFFE}" dt="2024-02-24T08:22:38.956" v="377" actId="27636"/>
          <ac:spMkLst>
            <pc:docMk/>
            <pc:sldMk cId="3388071352" sldId="1607"/>
            <ac:spMk id="31747" creationId="{79610E6C-E756-4A7A-BE60-87BC03095270}"/>
          </ac:spMkLst>
        </pc:spChg>
        <pc:spChg chg="mod">
          <ac:chgData name="Nehad Mohamed Abdel Rahman Ibrahim" userId="ad9dd084-3aea-419a-91bb-77d0ee482146" providerId="ADAL" clId="{14DD16FA-A4C9-4C4C-93C1-F915E8A9DFFE}" dt="2024-02-25T18:11:33.601" v="1381" actId="14100"/>
          <ac:spMkLst>
            <pc:docMk/>
            <pc:sldMk cId="3388071352" sldId="1607"/>
            <ac:spMk id="31748" creationId="{C511867F-C127-4991-B83C-A453923C77EE}"/>
          </ac:spMkLst>
        </pc:spChg>
        <pc:picChg chg="add del mod">
          <ac:chgData name="Nehad Mohamed Abdel Rahman Ibrahim" userId="ad9dd084-3aea-419a-91bb-77d0ee482146" providerId="ADAL" clId="{14DD16FA-A4C9-4C4C-93C1-F915E8A9DFFE}" dt="2024-02-24T08:38:43.208" v="402" actId="478"/>
          <ac:picMkLst>
            <pc:docMk/>
            <pc:sldMk cId="3388071352" sldId="1607"/>
            <ac:picMk id="1026" creationId="{CECC6CCE-7443-93D3-CC9D-D084CD615158}"/>
          </ac:picMkLst>
        </pc:picChg>
      </pc:sldChg>
      <pc:sldChg chg="modSp mod ord modNotes">
        <pc:chgData name="Nehad Mohamed Abdel Rahman Ibrahim" userId="ad9dd084-3aea-419a-91bb-77d0ee482146" providerId="ADAL" clId="{14DD16FA-A4C9-4C4C-93C1-F915E8A9DFFE}" dt="2024-02-25T18:11:49.334" v="1387" actId="14100"/>
        <pc:sldMkLst>
          <pc:docMk/>
          <pc:sldMk cId="1075988932" sldId="1608"/>
        </pc:sldMkLst>
        <pc:spChg chg="mod">
          <ac:chgData name="Nehad Mohamed Abdel Rahman Ibrahim" userId="ad9dd084-3aea-419a-91bb-77d0ee482146" providerId="ADAL" clId="{14DD16FA-A4C9-4C4C-93C1-F915E8A9DFFE}" dt="2024-02-24T08:18:53.295" v="375" actId="14100"/>
          <ac:spMkLst>
            <pc:docMk/>
            <pc:sldMk cId="1075988932" sldId="1608"/>
            <ac:spMk id="33794" creationId="{E9D54F81-3532-4E83-92E7-9DEA5761BAD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795" creationId="{0AFFE1EC-249C-425A-B1E2-5990EC55698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796" creationId="{F28A0FE0-0BCE-44A4-826C-B899F1F794A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797" creationId="{849BE3C7-41DA-49CB-9A76-9191085427B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798" creationId="{72FF38B3-080B-4609-A575-EA113E4EB27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799" creationId="{386E3263-8B57-4A3B-8805-535FF3A6AB3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00" creationId="{D739D743-47B4-4C6D-BA02-C11B576ED9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01" creationId="{F873C24D-3E6A-4E12-961B-63B2F0C1E10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02" creationId="{B413853A-51D2-4F63-8C02-05714ED4D054}"/>
          </ac:spMkLst>
        </pc:spChg>
        <pc:spChg chg="mod">
          <ac:chgData name="Nehad Mohamed Abdel Rahman Ibrahim" userId="ad9dd084-3aea-419a-91bb-77d0ee482146" providerId="ADAL" clId="{14DD16FA-A4C9-4C4C-93C1-F915E8A9DFFE}" dt="2024-02-25T18:11:49.334" v="1387" actId="14100"/>
          <ac:spMkLst>
            <pc:docMk/>
            <pc:sldMk cId="1075988932" sldId="1608"/>
            <ac:spMk id="33803" creationId="{D8860AB9-DEC8-40BF-9632-4248E500955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09" creationId="{910C7F8C-DBFD-4E10-9B37-F6B2BA8752D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10" creationId="{147BAF1B-7751-4263-B9FC-B88CB868A02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11" creationId="{FDE8C337-1C27-42CE-8058-395EF98A5D9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075988932" sldId="1608"/>
            <ac:spMk id="33812" creationId="{48E68635-B29C-4862-A6FD-BA33771ECD92}"/>
          </ac:spMkLst>
        </pc:sp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1075988932" sldId="1608"/>
            <ac:graphicFrameMk id="33804" creationId="{513489C2-A9E8-40C7-B43F-041933D0F312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1075988932" sldId="1608"/>
            <ac:graphicFrameMk id="33805" creationId="{95988D0D-8EE4-43F5-A9AB-D4409A11DF3D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1075988932" sldId="1608"/>
            <ac:graphicFrameMk id="33806" creationId="{FE5A4312-DA6C-453E-84F8-1FD2856C20F4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1075988932" sldId="1608"/>
            <ac:graphicFrameMk id="33807" creationId="{C70E32A5-A501-407D-AD26-06CCAABC8DA7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1075988932" sldId="1608"/>
            <ac:graphicFrameMk id="33808" creationId="{3219AE61-0902-4B3B-84DB-8616AC8E7503}"/>
          </ac:graphicFrameMkLst>
        </pc:graphicFrameChg>
      </pc:sldChg>
      <pc:sldChg chg="modSp del mod modNotes">
        <pc:chgData name="Nehad Mohamed Abdel Rahman Ibrahim" userId="ad9dd084-3aea-419a-91bb-77d0ee482146" providerId="ADAL" clId="{14DD16FA-A4C9-4C4C-93C1-F915E8A9DFFE}" dt="2024-02-24T11:26:30.578" v="520" actId="47"/>
        <pc:sldMkLst>
          <pc:docMk/>
          <pc:sldMk cId="3431840177" sldId="1609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431840177" sldId="1609"/>
            <ac:spMk id="35842" creationId="{46E24360-AC1A-485B-A34B-5C0C0209A0C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431840177" sldId="1609"/>
            <ac:spMk id="35843" creationId="{3D5DDF5A-1C3B-4FB8-9C85-9F841523A96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431840177" sldId="1609"/>
            <ac:spMk id="35844" creationId="{7844C989-C3D7-4B43-8C0A-85E72CB37A2F}"/>
          </ac:spMkLst>
        </pc:spChg>
      </pc:sldChg>
      <pc:sldChg chg="modSp del mod modNotes">
        <pc:chgData name="Nehad Mohamed Abdel Rahman Ibrahim" userId="ad9dd084-3aea-419a-91bb-77d0ee482146" providerId="ADAL" clId="{14DD16FA-A4C9-4C4C-93C1-F915E8A9DFFE}" dt="2024-02-24T11:27:02.393" v="521" actId="47"/>
        <pc:sldMkLst>
          <pc:docMk/>
          <pc:sldMk cId="365962928" sldId="1610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5962928" sldId="1610"/>
            <ac:spMk id="37890" creationId="{2455FD29-9D22-45F6-9A3B-B4F580FDAA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5962928" sldId="1610"/>
            <ac:spMk id="37891" creationId="{14EB1DBB-AD67-4A97-8F2D-B59CE23A26C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5962928" sldId="1610"/>
            <ac:spMk id="37893" creationId="{352C0C77-799E-43B5-ACE8-7C8E57B05CF9}"/>
          </ac:spMkLst>
        </pc:sp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365962928" sldId="1610"/>
            <ac:graphicFrameMk id="37892" creationId="{974BBF92-E1C5-40CF-822D-0E48CC4E4048}"/>
          </ac:graphicFrameMkLst>
        </pc:graphicFrameChg>
      </pc:sldChg>
      <pc:sldChg chg="modSp del mod modNotes">
        <pc:chgData name="Nehad Mohamed Abdel Rahman Ibrahim" userId="ad9dd084-3aea-419a-91bb-77d0ee482146" providerId="ADAL" clId="{14DD16FA-A4C9-4C4C-93C1-F915E8A9DFFE}" dt="2024-02-24T08:13:13.881" v="341" actId="47"/>
        <pc:sldMkLst>
          <pc:docMk/>
          <pc:sldMk cId="3262990623" sldId="1611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38" creationId="{49B9BCFB-C227-4D96-A4B9-2C338CDF45B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39" creationId="{16D16BA4-E3B3-43F2-8274-3785772D1C6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1" creationId="{C24511FA-4150-4F62-BD8F-77194B42BE1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4" creationId="{E7AB42F1-06A9-4620-AFBD-E937A7D7C61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5" creationId="{79531FFD-08A7-4818-B70B-F84BB719919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6" creationId="{88DC2C63-A75E-4E0F-AA31-5AADC392757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7" creationId="{6EAACC3C-9670-48A5-BE36-7DC42CECF24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8" creationId="{05E76F36-B055-4AA7-AAB4-F704C1010C1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49" creationId="{9F5078EB-E373-4E4E-9C6B-465B60B9534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0" creationId="{A02C832C-4073-4073-A651-F1AAD23C8B2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1" creationId="{C148A2DB-7BEA-4F59-B76A-9CFA6541BD2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2" creationId="{0C63F849-0EC3-4F67-8D6C-10941BBCEBE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3" creationId="{B98F0FE9-C7D8-44CE-A293-99DE8D97C21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4" creationId="{EBE564A7-D6EF-4B34-8AD9-12425178446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5" creationId="{5FB68E04-AF03-4E7D-9148-653E5344FBE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6" creationId="{E9A3E5FC-8C3E-4325-A1F1-966D4D85BD9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7" creationId="{7E40B04D-66C1-4DAB-97B5-C88CE7E85DF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8" creationId="{2A00C8C3-ECA8-48D9-9528-54B511DBC14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59" creationId="{20B2FDC3-DC97-45CE-9A7D-68CDF1C99F7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0" creationId="{F979DA2B-4E78-43CE-992B-0B6DB55F653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1" creationId="{C8606E6A-608D-4E6A-A4DA-EEF4E025BED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2" creationId="{224DE0D1-FD89-4A33-8F27-AAAD745CAE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3" creationId="{3F3C324F-DCBE-41F0-85DF-60655268676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4" creationId="{555A67A3-CBED-4F9A-B621-966F38B0B72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5" creationId="{DD088686-F097-4CDF-8F23-09FB3F2C003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6" creationId="{57BDF00E-AACE-410E-9AF3-74D38C3272E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7" creationId="{9CAE638B-A511-4E27-BFEA-8573A67AB67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8" creationId="{C867F993-F361-41AA-AAC2-2DE09B70833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69" creationId="{C89A6B53-686D-47AB-A294-C0E8FD92307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0" creationId="{AD3F8B9F-27DE-4956-BC30-83894E7D2BF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1" creationId="{4FCBCBDA-4C7D-4CBE-804D-4018D6BAD2C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2" creationId="{87F12705-1802-4DA0-A963-32683549EDA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3" creationId="{C6D97340-7AFA-4F50-954A-B28D5BF3255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4" creationId="{2ED75929-78EC-4BB4-9661-DA000D1434B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5" creationId="{4661E691-7D23-405C-9DDC-A3297238720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6" creationId="{9454B8AE-C46F-4B14-B0F1-8386C5F878A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7" creationId="{64A6338A-E7CE-4E52-BA02-B53D1C4A256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8" creationId="{58A56598-1792-4439-841C-7631D5C0632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79" creationId="{D2ED6D63-2F48-4A5A-9189-AD7F1450427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0" creationId="{8950C020-5C4A-47D1-8B1B-DCDC580CD1B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1" creationId="{25F342BE-733E-4532-9FF1-7AF212B04A6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2" creationId="{DDB6BE21-7F15-4824-9EF7-170CC1123F2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3" creationId="{92A488CB-5EAF-46A1-B1EC-9CD1DC8C961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4" creationId="{D8802A29-2276-4990-9B45-BD8E0BA9B75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5" creationId="{485D4F18-2248-4120-B9F9-C65A021A6B4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6" creationId="{F1E6BAC6-C132-4770-8A14-FFE2D5121D1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7" creationId="{0787AA68-6667-4584-945F-1D9003798AC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8" creationId="{8972CE06-782C-4081-973D-A45C171F8CB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89" creationId="{EBE5061D-B587-45D6-9A95-305F268645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0" creationId="{F641D1D9-368B-484F-B8FE-2216A0C782D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1" creationId="{5D948BF3-D75B-4FFE-B0ED-77C66D128D0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2" creationId="{D381F097-BDC2-4644-8E21-B464760F529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3" creationId="{6569FCBD-B09F-4852-BC0D-E8C79E6B854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4" creationId="{BEA4C4A8-C644-4AAD-A405-BC993F6A33B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5" creationId="{21E2BDAE-A638-41F1-B14B-3817E37F4DB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6" creationId="{FEE3ED10-9143-4B8A-8870-249542A194C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7" creationId="{F12C716A-2E3A-4B8D-BA04-EE21CF094C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8" creationId="{9BF1E87E-3C4F-4AF4-82D0-A2405FA2B83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39999" creationId="{0FC23676-B5FF-4597-97BB-57EC874317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0" creationId="{D74EC329-4FEB-4E1E-A497-9140D340229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1" creationId="{BD630899-E6C4-4174-997F-C22A1F3B3DC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2" creationId="{9EB4AB2D-C5D6-4B39-B546-30DF9B96E86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3" creationId="{DE186902-ACC0-4F5E-BD7A-F3A06DCA1AF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4" creationId="{FE9D53FA-AD36-43A0-9098-56FC8811C71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5" creationId="{4FD5AC24-2678-4B2E-850D-5B31F6D97D1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6" creationId="{4037F9BA-8AC1-40EE-B3CC-C5E8BF6491E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7" creationId="{5E9CDADE-2570-42F9-AC05-96D187A4372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8" creationId="{817CDEBA-05CD-4579-B4AA-BCD40A0892C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09" creationId="{2012155D-BC06-46DD-B2D3-33220EA8EFA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0" creationId="{D34D21ED-E26E-48AB-9AE0-9B63C841BA4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1" creationId="{894E727B-1689-4B21-A4C4-0CD7F44D6C4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2" creationId="{68ACF865-B52F-4260-B98B-9A4D9CEDB8C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3" creationId="{5ED5B839-859A-48EC-80E5-8DA39029F5F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4" creationId="{176AACD6-1948-421B-8A97-0117A27FAEC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5" creationId="{B3CBF082-05A1-4C94-9B8D-1F120490ACC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6" creationId="{2397782F-6288-4468-9885-65644FAA495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7" creationId="{37D220C5-6BCD-414E-A2B1-6FB3AE94099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8" creationId="{8C480A01-54F7-495D-81FA-76664242FD4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19" creationId="{02527B9F-2AD4-4A7F-9CCD-14C732B396B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0" creationId="{34ED84D1-CCDD-4CB0-8E8A-D7A4A525A52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1" creationId="{C8035616-9CAC-4CCD-983D-88101AAEBFD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2" creationId="{004AAAA5-38D7-4CD1-969B-68318717A80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3" creationId="{69515E0B-5D85-4CEF-85E4-C70DF796E7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4" creationId="{60E444E1-3CCC-4C02-86E9-C476AA34D4A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5" creationId="{7E40A401-DBE1-42BA-8282-B0E436DC7F4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6" creationId="{D2D1FC87-3E10-49BB-A1C1-91AC2C5766F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7" creationId="{4D49284B-C1A2-4B03-A7CE-1519D740510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8" creationId="{05621A07-4485-4BF6-8905-9C7AEE4FDF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29" creationId="{BAA2A3FA-99AB-494C-B2AF-353DF0F4CBF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0" creationId="{743B6869-D490-4F16-87D8-DC3087ACA4C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1" creationId="{DBA6CB67-C872-4E17-9F4A-E05B0219383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2" creationId="{09A45535-1E6E-4AB3-93B3-21EACF9D64A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3" creationId="{FEA86E93-AC74-44E0-93AA-8FEE8035864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4" creationId="{88B69E7F-7DF8-49EB-924F-BE4C95E9C49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5" creationId="{83D4CA7F-483B-4598-BD6D-F5D940E3ED5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6" creationId="{188541AA-6446-4AD8-BF44-DDD3CFE9F7B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7" creationId="{D911A8F5-2972-4582-81E1-6E65AFD1EF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8" creationId="{3B543DD7-645F-4AE0-BB8F-0505E7B8D22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39" creationId="{059B9976-F62A-4754-A2F4-91A62A3D21D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0" creationId="{5BE52A86-04DF-463D-9BD1-1200A3A08EB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1" creationId="{A6E5F5EF-7EE4-491B-841F-7C4D558F52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2" creationId="{765D1FDF-7C9E-4432-96BC-65A4985B06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3" creationId="{3E75CCCE-771D-4888-B3C6-1F225D9BD6F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4" creationId="{3F0CA950-7438-47F6-8535-3F2862D756A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5" creationId="{0756E976-59DC-49FE-949A-208A892F825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6" creationId="{B2F64C52-2CDB-44AD-A622-C34E539C18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7" creationId="{8FFBF748-9FC4-4FBE-A590-DB5C3FD331C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8" creationId="{8ACC7513-09BE-43ED-A234-DC47DCBF18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49" creationId="{279C569C-16A3-4A2B-9D45-C090E386277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0" creationId="{9ACA3F69-58A3-4304-938A-F8C24D997EB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1" creationId="{1E050781-0E1F-4B5F-B819-4BE5BD26D0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2" creationId="{26C7F51D-3111-48B9-910B-9C5C372BAF1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3" creationId="{67801D52-98E7-43A9-9254-E21C4A58FA4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4" creationId="{DBDD1772-35F7-4DE8-9CC2-B4824E17545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5" creationId="{338276BD-A34C-437D-8BDE-95E1FE72A14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6" creationId="{FD5C0465-0485-4396-BD9F-88AA232AB41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7" creationId="{9DEA8CE7-7EF8-4B34-8ABA-6618E40A88E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8" creationId="{E6F8A8D6-BE0A-40B7-8737-FC8BB3E9086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59" creationId="{3C0ABACF-7169-4BC8-B0A9-81F99B1A007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0" creationId="{CE8CB431-B162-4BEF-8AB3-BC023CD0512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1" creationId="{FE21A8F7-CC58-4559-A7C8-43D319D9563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2" creationId="{DCC57C73-9746-4665-96AA-CABFB8007D4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3" creationId="{5C0FEE2B-2468-4F17-B428-4AE9D54A60B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4" creationId="{9765466A-6D73-4326-8727-09CAFD7DB81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5" creationId="{07BD10C5-F5CF-4680-BF0F-6ACD919A31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6" creationId="{F24AFE8B-3B21-4EC5-8E58-64D50B90EF4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7" creationId="{FB1F107A-9A4F-4790-8663-C7B91EA7B3D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8" creationId="{332D4C06-1EB1-49E7-B738-1C60230CCF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69" creationId="{F14B7C4E-87CA-4DAB-BD06-AF937FB9F54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0" creationId="{BC9359F0-6482-4EC0-83D8-1AC5DA5A2EB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1" creationId="{A07458A6-766B-451B-B6BB-6DB5A6EBE01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2" creationId="{DE9108FB-F831-4B4D-805D-888E10CCEDC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3" creationId="{99756802-DE5E-48D3-B83D-0D8F8DB6A6E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4" creationId="{B3E52C18-DEBE-416C-B8FF-3D4392CBAE3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5" creationId="{375B5CD4-1408-445C-B9EA-E0584F11E3A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6" creationId="{5F2B018C-FF35-4943-8362-F63907BFB71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7" creationId="{F361EB3E-99FD-4FF9-8808-5EB2EC107C3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8" creationId="{7A1686DA-B81A-4002-B1CC-1D18E86FAC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79" creationId="{B5B7643C-AC74-4A45-B029-C9501064DA7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0" creationId="{CB910F0A-5738-4833-BE52-8F4F15204C1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1" creationId="{31A1C0E9-BECC-4F92-830F-18CBB7F7604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2" creationId="{C5C84A07-FFD3-478C-BE47-7F787B109A6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3" creationId="{AC7671AE-DE3F-43CF-880C-7BFB3AFC619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4" creationId="{EC4C975C-0841-4498-96E4-732060F2B5A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5" creationId="{F10AF9E8-FA3F-4BDB-86F1-0B473C396F3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6" creationId="{1871A261-E2E6-454B-A043-D88743C29DC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7" creationId="{97A269C5-A611-4725-8484-CF1E2441FB2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8" creationId="{A55F2BE7-E6DB-48E5-BE16-12B5FA5721F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89" creationId="{4BF670A4-4E01-4243-ACF4-517BB08A138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0" creationId="{3C2CF63E-B080-4C95-B65E-3A89E20A668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1" creationId="{09DEB300-C3B2-41F3-838B-6C1643A64D5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2" creationId="{418A8C14-F9F7-419C-B0E9-818C91C23C1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3" creationId="{D28956AE-44FA-4E38-BCD6-3C1CB410D86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4" creationId="{91C71CC3-DD63-489B-B42D-E566603E6F9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5" creationId="{30E5B21B-3D97-40EE-9BE9-C004A4E17C9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6" creationId="{C84822CE-D724-4141-BFB3-9D48F759E73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7" creationId="{201F4691-9FE0-4208-A80B-326CE6FC388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8" creationId="{34F1DE4C-2EA8-4B87-8B58-5A1A1368D1C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099" creationId="{4F51FF04-938B-47EA-98A5-0707CBF860A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0" creationId="{9ABF5A87-1F97-41C6-8672-32E400183D4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1" creationId="{20DD2D1A-F5E9-46D1-B895-1ADA7F949EA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2" creationId="{CF1DA839-73D9-44C8-86AE-314498619A9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3" creationId="{2CC4A88C-AFE7-44D1-9DED-E833A59187D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4" creationId="{5EBB40DD-AC39-4A24-920D-929A9BB0A88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5" creationId="{9B246D81-85CB-430F-85BE-EB1A3ACE317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6" creationId="{CDFBCEFD-D6DC-4381-929A-2187351550F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7" creationId="{99428909-CFCD-49AF-B6E5-670681793DE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262990623" sldId="1611"/>
            <ac:spMk id="40108" creationId="{4EA117D4-0F61-41BE-9606-CC0FF7EA3376}"/>
          </ac:spMkLst>
        </pc:s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262990623" sldId="1611"/>
            <ac:grpSpMk id="2" creationId="{0542E9A3-5959-4C5A-888E-455AE981B9A4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262990623" sldId="1611"/>
            <ac:grpSpMk id="39942" creationId="{364850E4-EBC4-4C7F-A9A3-687634D0DF5B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262990623" sldId="1611"/>
            <ac:grpSpMk id="39943" creationId="{20431E09-3F64-44C9-ADB6-3AD25CCD2DA9}"/>
          </ac:grpSpMkLst>
        </pc:grpChg>
      </pc:sldChg>
      <pc:sldChg chg="modSp del modNotes">
        <pc:chgData name="Nehad Mohamed Abdel Rahman Ibrahim" userId="ad9dd084-3aea-419a-91bb-77d0ee482146" providerId="ADAL" clId="{14DD16FA-A4C9-4C4C-93C1-F915E8A9DFFE}" dt="2024-02-24T08:12:43.386" v="339" actId="47"/>
        <pc:sldMkLst>
          <pc:docMk/>
          <pc:sldMk cId="306353550" sldId="1612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86" creationId="{CB5A85BD-7F2F-479F-AE08-0D83BFFE2DB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87" creationId="{92FDDBD2-47D5-471C-BD6C-9D9D44D4630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89" creationId="{12012D21-D98F-4D1B-BEB6-1DFFC5E5481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0" creationId="{C936FF62-25F6-43AC-8F49-23D033573C7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1" creationId="{85277C41-D7A5-4747-AD43-C3D71CF8D57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2" creationId="{5D680613-5E55-406C-80CD-075970FE094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3" creationId="{BA2675B2-CBA7-47AE-BE98-33F7EDE03C2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4" creationId="{51359B4C-C11B-4B1A-9767-DCF0B9DC11D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5" creationId="{CE6CFB5E-3154-4BB3-BB46-D191E4AFECC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6" creationId="{6EA9BDD1-D7A6-464F-AD6C-84AA6DD5C6B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7" creationId="{8EDEAD5D-AD28-434A-9F6E-56EA1ADFEDD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8" creationId="{9903BD91-0497-41B1-9CC1-84DFF708AF0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1999" creationId="{76BA4223-6BED-4938-BDBF-FBF7ABE2D8B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0" creationId="{2CE585EF-A4D3-48E4-B7FC-BB47AB00D50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1" creationId="{07A298E7-653E-43DC-807D-005C3A96011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2" creationId="{B9CFA800-F76D-4DB4-9FD1-CB249F050AF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3" creationId="{7012C102-7CBD-4867-A4AD-5A4EFC459B0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4" creationId="{6739621F-400D-42F2-9083-8F0C913E6F2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5" creationId="{34900BE7-00A0-4647-BEE4-C454A4B8CB5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6" creationId="{C023B62A-8F57-4D23-958E-EBF131AAD71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7" creationId="{75FF6DFA-DC81-4BE3-BCB3-6D3C1FA1FD6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8" creationId="{252E0CA2-2021-4465-8EE8-28C8B2C8F9A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09" creationId="{41F9F241-49B2-4C8E-8A60-F4B912E6D21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0" creationId="{DE2727D3-B3DF-4B10-9193-D3EE92D353F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1" creationId="{0D253F87-F352-4A39-947B-64C83343DCF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2" creationId="{F8229471-1BE3-49C7-9FE9-3AB5C130A4C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3" creationId="{BA1FE492-E671-4037-99D3-25A1ACB44C0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4" creationId="{BDDC0537-0E88-4F6B-8F64-E8C1AEA2FA5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5" creationId="{8A5EB7A7-97BF-4AB3-AC39-62E752BC677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6" creationId="{E9254402-DBA2-42C0-9A85-496B4CF43E0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7" creationId="{BDD0BF0B-3402-49FB-ADD5-3DDB028C09E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8" creationId="{9878301A-2F07-4BEB-9767-A363DE5C5F8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19" creationId="{BC54F25E-2CD9-48CA-ABA7-3BCBDC017B0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0" creationId="{EA01EE65-1373-4AB3-8B5C-3D5DF7AB215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1" creationId="{DBC04A73-10F3-4DB5-804A-8266984A8EE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2" creationId="{BB217D6C-3F4C-45D1-AC59-1F49F945F4D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3" creationId="{A640AA7B-057F-432D-BC88-097E9E6A600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4" creationId="{AF9E7DE2-CA50-4B18-9BBD-EDBA7CCDD12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5" creationId="{560E86EE-FB47-4703-9F37-D616688E49A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6" creationId="{3E34C761-0FDD-4609-AAD2-B79B4FC8930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7" creationId="{EC079BC0-B8E4-4EBE-8B7D-BFA243E0B50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8" creationId="{007B3043-9EB1-4F35-AB90-C9B3A7223D5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29" creationId="{969C6695-59B4-4EB2-B6FC-1135974DC5A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0" creationId="{1B18309B-AAE6-4348-B8AC-2D8727212AA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1" creationId="{BF6C4AED-AE5F-4F6E-82D8-8BBC6616608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2" creationId="{0F18840E-3693-4E81-A188-AB82876447B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3" creationId="{9A30DBE0-F509-44B4-BEE0-8DAD4452A0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4" creationId="{51B12544-B3E9-40C5-AA29-2AE5DFADE7D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5" creationId="{14E4563B-2076-48B3-BD84-296AAAE6F47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6" creationId="{0D91CCEF-768C-4825-A6E4-AC286450DB1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7" creationId="{5A9A3AC3-4499-4A89-AD4D-A9BE6E54605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8" creationId="{DDBEA387-F1F5-460E-95F5-9DDEF195713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39" creationId="{D3A60DA6-CFB6-4350-AB50-E4209B5B073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0" creationId="{D8DCEB0E-92D1-4216-8849-4E9D58031AA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1" creationId="{FE8067D0-EEA9-4E26-A0AF-3F763AEDFB7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2" creationId="{3D4EE434-2CD8-488E-9B54-3100E727DEE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3" creationId="{020785D9-1A91-46A3-9457-693DAD23360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4" creationId="{A366EF62-D17E-4109-8171-12582E8C56E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5" creationId="{B859D73F-ACEE-41D1-BAA3-C9ED32E49A2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6" creationId="{AAAAB5D2-D469-4396-8A34-2D8BCB3F688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7" creationId="{732B2F79-835A-48DD-9B0E-54D43D93766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8" creationId="{D9F925C8-37B9-4AFF-B149-6DF4998311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49" creationId="{4AF03ACA-2343-43F1-8E3C-FB2A61D25E1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0" creationId="{96CE80D6-9BE1-4948-8B2B-6FD378A02A7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1" creationId="{3B81D818-54CA-4BCA-9544-DA103796FE5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2" creationId="{E1860343-26D1-4B01-833A-A03B73EDEC8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3" creationId="{64CE07EC-42DF-471B-B289-3E748658130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4" creationId="{7B22C530-7A4E-4FE9-B3E4-25D2733EE18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5" creationId="{386F09CC-8F35-432F-B20D-1FF895F6964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6" creationId="{2BFB6954-E3A1-4E3D-9ECE-15F7DBD67AF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7" creationId="{1EC61125-E9FF-4E12-BE3E-A7827252E34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8" creationId="{9AC1BDE0-AB48-471B-8CD6-AADB0C437D7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59" creationId="{6765D986-7A1A-4FE5-BCFB-CF489AFA0A4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0" creationId="{C499ACB7-4C11-4BC6-96CE-C6C842527EC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1" creationId="{3F80CF52-60A3-4B6E-B38F-951C781E945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2" creationId="{4268FDF7-51FF-4F91-9158-0D2C05FAF55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3" creationId="{1985CB1D-5667-4E1B-8711-0626262B4F7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4" creationId="{93E6AA0A-5F4B-4926-A618-761CF0C51D4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5" creationId="{6F1F2D3B-D584-4409-98BA-52F1F2DCA9E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6" creationId="{187ED932-C0C0-4B97-8F96-1BD4B4A8DFC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7" creationId="{28BFF7A6-A8FC-4E7C-AEE6-CAD9373A67F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8" creationId="{7C6A0A7B-D555-4A95-8654-624D9E47B60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69" creationId="{7DD84633-F5D3-4E71-90C0-352635AF25A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0" creationId="{BF45F7FE-3B1A-4C9D-A314-3F4B5E92510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1" creationId="{206E5939-8125-4B07-B29C-3D4F42A872B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2" creationId="{C2FF391D-1218-4D77-892C-38778D6CE10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4" creationId="{82A229EE-443E-421E-BD23-4368FE568CC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5" creationId="{53BE457A-35A6-4C4A-BFE6-AD04677590C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6" creationId="{99628A28-79D4-4E2B-89F8-239CB4A77BD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7" creationId="{08D9B23C-9744-4A95-A41A-9E39744EC2B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8" creationId="{3098E57A-FE6F-40AC-95A6-04E418A535C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79" creationId="{D4EDFFDC-B642-4A66-BE50-E99A71EE6A2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0" creationId="{5698634F-FE0F-419B-AD29-761EBF215C0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2" creationId="{30FEB922-FA7A-4A51-9031-B4AEC3AC578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3" creationId="{BEC2FDD0-CA13-4718-92EF-C49B845BED8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4" creationId="{DFCA23D0-8BE0-47CE-A785-50A65D4B6F6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5" creationId="{C0CE934A-E40D-4345-8E26-ED29BBBAD1F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7" creationId="{EAA44413-0199-4F19-B1F2-017E687508E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8" creationId="{571130FF-5AB4-4D20-98C4-A7A614E24C9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89" creationId="{EB0AFFA8-0377-4887-B12C-2262376291E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0" creationId="{0A61A95A-E2B6-4C70-9AA7-BDA582895AA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1" creationId="{4D098ACA-7242-4C99-90B5-40CDECAD1C5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2" creationId="{0BB3B4C4-F470-453C-8EEC-B258D9B86DF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3" creationId="{B044D45F-A118-4CFD-B50D-62078DB2274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4" creationId="{F5787018-4A91-4038-855C-9D20B103DB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5" creationId="{755EA3C7-3767-4738-88F6-A65B7B8B5ED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6" creationId="{46DEDF38-082E-4E8E-9230-A639196D211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7" creationId="{40B70546-A66B-48B0-AA3E-4139056ACC2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8" creationId="{D3F2DFC4-C2B7-4D17-A6DF-95BFEF4B7F4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099" creationId="{0404A3B2-7FD6-4EFD-B85A-11B34E1D820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0" creationId="{6B4F5FB9-C0F4-4981-8AA4-CB71596F9C9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1" creationId="{69347E5D-0E3D-4F08-832F-7AA24B64685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2" creationId="{43B60B26-4B5E-460B-AFAD-A269FE798DF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3" creationId="{98B90548-3E52-4EE5-B04B-11EFBF34E20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4" creationId="{8C7D1962-CA88-4DFD-B295-07A768D747A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5" creationId="{24D8C5F3-E409-4F31-80FD-2D69B80B46E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6" creationId="{FE2C6DD7-FA97-45D0-85B5-1FDE63149F5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7" creationId="{6A5478A5-7857-4B5F-9957-EE1FC5731AB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8" creationId="{7239B765-24A7-4F36-A040-6D67421CD74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09" creationId="{315C24A6-ACA9-4CD7-AD53-29530620C54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0" creationId="{CB15CED3-6744-4626-9123-116B1240EAB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1" creationId="{6BFB358B-DF01-4B4A-A2B7-67958FDA53B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2" creationId="{44D60B0D-E97E-4607-8A50-4BE84D24366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3" creationId="{B1B3D69E-6818-4B45-AF83-C17DF18A3DE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4" creationId="{7947D397-3715-48D8-9342-B32E748876F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5" creationId="{C93736BC-D1C6-4015-9F2B-4B77312A587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6" creationId="{DE85E4EF-CC4D-4478-888C-0AADC8D990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7" creationId="{F6037E0D-7BE8-481C-8312-15EFEF24082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8" creationId="{88AC36CC-5A57-43EA-A76A-B91276DA1EB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19" creationId="{F6A3F8C6-E096-4C51-B823-D12F1E25A05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0" creationId="{91899610-3340-46CD-B633-0797BBF28B8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1" creationId="{145E2D5E-23BE-4BBD-B154-694BC000DAC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2" creationId="{CB6A4FED-357D-4393-BCC7-7738BDCFB83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3" creationId="{7FD1C43A-51DD-43DB-8660-B444AE1B0F6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4" creationId="{A5F46C64-E6B3-49B6-AB3B-6049CD18322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5" creationId="{0BA38B6B-13F0-4B28-9F83-B7378C42094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6" creationId="{CCA207F7-C515-45C8-AE2E-BE2FCD1FFFE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7" creationId="{8E044FB7-A243-4281-9228-FC3F6254D81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8" creationId="{F2FB81F9-C3BB-47E9-98CB-A4E837D5617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29" creationId="{94AE0CF3-4CC0-45B8-9842-C1F9668D85D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0" creationId="{975FBB0F-4854-4B9E-B676-F013E066869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1" creationId="{7C0CA48B-82A9-4DA4-B8DF-0636F5736D4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2" creationId="{42F40A32-7050-4DA0-AEDA-C00046D1FA9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3" creationId="{88938E6D-65E6-4C44-BAF3-0A6713B9E7E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4" creationId="{0C9D2BC4-D4C6-4F8B-89A7-8043D90C0DB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5" creationId="{A48082A0-FEEA-406F-AF31-70191ACBAF5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6" creationId="{A5DF090A-D4AC-4603-BBA0-B5A43373A8D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7" creationId="{9D88E1BB-0C38-4444-93F9-0536AC706BA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8" creationId="{030A104E-949F-4B1A-A419-950DDB15F99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39" creationId="{E1B345CF-A7C4-4A23-A06D-F775B2ECBCE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0" creationId="{509456CE-7AB0-4A6F-8FA4-1FE458E8D95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1" creationId="{C19F032D-38E2-4A66-B096-F0784C51FF9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2" creationId="{9BC27F67-7FEC-4F93-A51E-229BAA7065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3" creationId="{FCC2D39D-0E47-411F-8F80-E023CE316B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4" creationId="{28A53A2B-1C87-445D-B5C5-F5139B06A3C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5" creationId="{1E884533-EFCB-498D-AA74-863881370DC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6" creationId="{4E0B3B6E-E4B4-4561-80BA-06AC9153299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7" creationId="{67E6D6E9-1BB0-4029-B8D1-013DD9B71C7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8" creationId="{04370C99-8288-417E-B27B-6CAE2C779B8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49" creationId="{5D45B31F-97AC-439F-8356-363ABAFC622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0" creationId="{DD51973E-20B3-409A-A010-AE96D4E84DF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1" creationId="{E84566EB-4CF4-411E-9C6D-EFF5DA6E23A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2" creationId="{B594CF0F-F57B-4166-A946-3700F474061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3" creationId="{617B5AFE-B637-417F-B051-C7AB26472D6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4" creationId="{476DDF89-5A0F-461B-B332-D37AFF5D05A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5" creationId="{2B3DD9C7-5470-41A3-8A7F-BA3FCBBA95B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6" creationId="{DF93EDB6-5294-4E6B-A08D-1B4A408CCBB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7" creationId="{6CE363BB-F150-4D02-B5E5-75F4FA11CA9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8" creationId="{94A68C7B-1895-450B-BC08-655F599E290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59" creationId="{27ABBC8F-714F-4B8F-8B2B-E70A192EC74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0" creationId="{391B35A7-7EDD-4881-A43E-39B8E7C8C69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1" creationId="{2775D7EE-9D81-4FCA-8A9C-5FA2EE06C99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2" creationId="{E519A81E-973D-412A-9E91-54EBDDF275D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3" creationId="{A0283E75-7E5A-4A4B-8E72-C3C8F2FA92C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4" creationId="{DFB4F3D7-E4CC-47C6-A35D-D56FB12B1B8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5" creationId="{EA85A26B-6855-4720-92DB-8A13DF0D51D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6" creationId="{0D32A0FF-11D3-4C57-96C1-B9305CF3B40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7" creationId="{2B15320C-286C-451B-921F-40F65C2BBDF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8" creationId="{E313610A-13FF-4F06-A6EC-78336DBF48A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69" creationId="{330B5668-8DEF-4B2A-A86C-E677E5622D9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0" creationId="{C32A260B-87D6-464A-A8AF-6F7852E1C0D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1" creationId="{84113FF9-B819-4E8B-9157-BFAE5BC04BC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2" creationId="{1674C6A9-48A8-4E0B-9630-2C46BCBBE19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3" creationId="{13B41013-F7F3-4D31-942E-9D8623FF1B4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4" creationId="{B602B1D5-6AD7-4152-AB84-003B772AFC6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5" creationId="{8D71D3F6-37B4-4A6C-AB8C-CB9106EF395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6" creationId="{A5F9FB9C-5B8E-45A6-83EA-E23750CA848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7" creationId="{608965BE-3BE7-4E68-A5A9-6F16D03F10A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8" creationId="{2A6E8412-33AA-49BC-8102-592C596B158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79" creationId="{E8EA16FD-4257-4A73-87CC-13AF6667A99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0" creationId="{93258095-380A-4FC2-A8C7-E280EFCAC4D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1" creationId="{FF932D94-0405-4127-B119-99E9907A93C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2" creationId="{689978EB-7CC5-4AC5-91E2-C3D57670638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3" creationId="{587A9360-9436-4DEC-A606-9545FD93A8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4" creationId="{7A54EE71-0CBC-4534-8B00-07A48AA4B3A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5" creationId="{B59B379A-A78F-42C3-B25C-8CF771E0CD0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6" creationId="{EE0F8DB7-C9F9-4FA4-B32B-A2ED776DCB9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7" creationId="{75F48349-DEC9-41CE-B4DE-CB56548A5B7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8" creationId="{EAA4AC48-BAEA-471A-AF15-09A6816978A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89" creationId="{4037C29B-2EE4-4421-8CD7-2983C631894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0" creationId="{DD8839ED-F2EA-4485-BA8A-C6B78555302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1" creationId="{8156885D-32F0-4F12-97A2-29C7556EECB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2" creationId="{596CD695-0430-4228-9153-2580E64733C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3" creationId="{BECB4961-7F84-42E8-B9FD-B064DCAD0F5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4" creationId="{64B7DE28-809A-4C4B-A781-C5EA71E2701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5" creationId="{54079C18-A8BD-4C96-84A7-FD5BB892D6D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6" creationId="{A6FE22AA-CFBC-4D09-8059-A7B44B8FE99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7" creationId="{13FBCCB7-5392-4636-A70F-73C6F691BDE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8" creationId="{564F9F19-FDD6-4844-8FB2-6F3948D79A1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199" creationId="{FC406721-4BF4-494E-BA88-4D56E30B25A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0" creationId="{7713F9C6-672F-40E9-BED5-E98B3483909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1" creationId="{07C696A2-2A3F-47B1-8987-44A0F16864C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2" creationId="{694D45ED-CBAB-4746-9A38-5C7487D1FB7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3" creationId="{30DBF2C7-421F-4B17-9174-CF8ACBC0FBA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4" creationId="{D38C4302-414D-4E80-A675-48019E3F645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5" creationId="{CA8B8F4D-FE82-41D8-A734-6C8D6DC06D9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6" creationId="{AA11E708-B45A-4A42-B199-2A9CF6B5783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7" creationId="{F0A40336-81DC-4C68-B206-9DA685DF2E6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8" creationId="{07AE0D37-4C26-4945-A968-F47C4D38766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09" creationId="{5778A07A-E22C-4CBF-BBC2-8294859F4F4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0" creationId="{EDF7B280-397C-4ADE-90A1-7F213586A24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1" creationId="{62D6D51D-F0C1-4CCA-A4AD-DD9FCDB4FA2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2" creationId="{71BFB399-7D52-4B1F-B93A-4A6F20F1B9F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3" creationId="{2450B981-F593-4AD2-AB95-A9F80FD91AE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4" creationId="{C04C6D32-F0E9-441E-8D20-A94EDD3CBF4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5" creationId="{C337DFD1-3087-4013-8844-C359760CABB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6" creationId="{50F56A6E-4849-44E8-ADC5-F96951633A8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7" creationId="{98B7E85D-4AF5-40A5-B91A-988D89C0018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8" creationId="{A5B7A51C-BDA0-4246-AB1B-048C1CE52F7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19" creationId="{697070F5-71D0-4BCD-A58A-33D0D8FD847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0" creationId="{1F32B4C0-D2D5-4D74-A360-1C5C2084D97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1" creationId="{5C566669-B8F4-4DDA-BD80-3C1FEC57823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2" creationId="{F2DDBFA3-CC22-4A14-838C-CF1D25A3BCF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3" creationId="{198C92F6-22F9-4702-BE0D-D1D7B35F849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4" creationId="{C5FD1A7E-A1E3-4F92-8412-15A0A6B0B91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5" creationId="{8F877184-E161-49CD-84E9-73B97798947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6" creationId="{B9F591B6-E125-4C5F-B54D-A66AA8DEF74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7" creationId="{D72796DD-A952-4EBA-A145-06B1DD1C7D8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8" creationId="{FA74F778-C91C-4ED6-BA48-6872FBA4DB8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29" creationId="{FE524605-84A9-4758-AD13-2CC86ED1116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0" creationId="{8D373290-02E2-4ED2-A00E-4A397DD3D73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1" creationId="{69598A62-BF66-4C32-A61C-72A51B551AE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2" creationId="{C3E4819A-759A-438C-8D08-7E7EEC79963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3" creationId="{5B723881-5699-40B3-8248-FC7832FB3FF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4" creationId="{0AEAB2D6-0E3A-42B8-AA5A-98CFA240E6F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5" creationId="{3DCF7E80-42D9-4A3A-9574-E3C7EEA2FAA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6" creationId="{48EC9A36-0C37-428C-83AC-082AA35505E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7" creationId="{48D4152B-567D-4BFB-999E-C3AD4BC6E4C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8" creationId="{C63BD21B-CE02-43E0-830E-D7BE20A7DAA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39" creationId="{6FE3B19B-9111-4148-A76F-C734EA126B9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0" creationId="{829A9078-F22E-46EA-80D3-DDF53187D1B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1" creationId="{0E013EBB-1FD9-42C8-932C-BB7CAF4B0BA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2" creationId="{47B498B0-2EAD-4395-BEE4-13F4F1D53A3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3" creationId="{BB7C394B-0DC8-4726-8EC8-58F8E76ED9A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4" creationId="{D5034C6A-ECEE-4627-A8B2-D21BDBF3229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5" creationId="{CA2B613E-B802-48D2-80C6-2B3AC31CE09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6" creationId="{04602333-BE76-4675-A4B0-39264EA3FEC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7" creationId="{B3856294-4871-4A10-89FF-3CDF9579FA1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48" creationId="{E01ACC17-F6CF-42EF-9AC8-2EDBEB1AA1B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50" creationId="{2AA92302-5692-42BB-ACDD-3E2077B27A4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51" creationId="{9099447B-95CD-4695-923D-70F4E342A5BB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06353550" sldId="1612"/>
            <ac:spMk id="42252" creationId="{B5BAE865-A582-424D-8CD5-7A7A23ABB02F}"/>
          </ac:spMkLst>
        </pc:s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06353550" sldId="1612"/>
            <ac:grpSpMk id="41988" creationId="{0EB0F08A-AFDC-444C-9815-2B630700B535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06353550" sldId="1612"/>
            <ac:grpSpMk id="42081" creationId="{022FDF32-0A0B-4DAC-96C8-81F0781FE827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306353550" sldId="1612"/>
            <ac:grpSpMk id="42086" creationId="{C112E3D3-0359-4741-9827-6B709588AD41}"/>
          </ac:grpSpMkLst>
        </pc:grp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306353550" sldId="1612"/>
            <ac:graphicFrameMk id="42073" creationId="{0A275F41-AAD3-4965-8D04-27CC46317228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06:12:25.018" v="138"/>
          <ac:graphicFrameMkLst>
            <pc:docMk/>
            <pc:sldMk cId="306353550" sldId="1612"/>
            <ac:graphicFrameMk id="42249" creationId="{BD91E4D9-EDDD-4FF8-BFC1-C716845186CB}"/>
          </ac:graphicFrameMkLst>
        </pc:graphicFrameChg>
      </pc:sldChg>
      <pc:sldChg chg="modSp del mod modNotes">
        <pc:chgData name="Nehad Mohamed Abdel Rahman Ibrahim" userId="ad9dd084-3aea-419a-91bb-77d0ee482146" providerId="ADAL" clId="{14DD16FA-A4C9-4C4C-93C1-F915E8A9DFFE}" dt="2024-02-24T08:12:49.185" v="340" actId="47"/>
        <pc:sldMkLst>
          <pc:docMk/>
          <pc:sldMk cId="1899877997" sldId="1613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899877997" sldId="1613"/>
            <ac:spMk id="44034" creationId="{7A47088B-3B52-4A11-A59C-2347D5408BA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899877997" sldId="1613"/>
            <ac:spMk id="44035" creationId="{43901B91-2559-48CE-8C96-084590BF8AE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899877997" sldId="1613"/>
            <ac:spMk id="44036" creationId="{57B524C5-F58B-4E65-B970-1FFD95320FAA}"/>
          </ac:spMkLst>
        </pc:spChg>
      </pc:sldChg>
      <pc:sldChg chg="addSp delSp modSp mod modNotes">
        <pc:chgData name="Nehad Mohamed Abdel Rahman Ibrahim" userId="ad9dd084-3aea-419a-91bb-77d0ee482146" providerId="ADAL" clId="{14DD16FA-A4C9-4C4C-93C1-F915E8A9DFFE}" dt="2024-02-25T18:12:12.052" v="1396" actId="403"/>
        <pc:sldMkLst>
          <pc:docMk/>
          <pc:sldMk cId="487233188" sldId="1614"/>
        </pc:sldMkLst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" creationId="{9DA6D7DE-C990-8300-2725-FADA06A46E37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9" creationId="{551E3E3E-9E75-70BC-DB51-5D07AD1DEF13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0" creationId="{9685F92C-7E2C-A4BB-F8D5-6AF02399FF5A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1" creationId="{658A959C-6AB7-9D31-4C97-6DA0FDF37441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2" creationId="{8B002F1A-6F1A-8589-AB77-B444BD0BDC79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3" creationId="{E4D92D21-4E12-1CBB-B168-72FF1470FD1F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4" creationId="{A2C7D273-B387-1DCC-DF57-0EF15D6C55DB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5" creationId="{D675DE4B-C33F-555A-185E-223373E5E7DF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6" creationId="{2543146B-9FEC-9BEB-338F-B792CAB7C679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7" creationId="{EFDD423A-85C5-3EEA-BE44-FA7DDC264D16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8" creationId="{797E41EC-CFE0-26B3-C26A-649DF38A699D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19" creationId="{1A0A3FF2-79D0-9F5A-2649-4A235E4E8C55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0" creationId="{A069176A-CC70-8BF5-1B06-EB33A3D7ECE8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1" creationId="{209830A7-CE32-A320-2DAC-2085BCBCD71D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2" creationId="{110CCD41-9A46-2CED-B9A7-856232E7C553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3" creationId="{589DBE12-30EE-6D59-38BA-7DA7C929144E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4" creationId="{F817B0F8-7FE5-60BD-182E-B7C4D79ECC60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5" creationId="{98D80CB6-5A7F-DBF0-7467-85595D7B26D3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6" creationId="{C5FE7466-F555-7B7A-3E5F-BC5386DFE450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7" creationId="{AE626A61-8ED4-6BB6-75E4-36150D4EF481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8" creationId="{0227E0BF-F6F5-BDA7-ABF5-82D2214FCB89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29" creationId="{B087BB23-2D4B-555B-C3F8-ED52B5063E26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0" creationId="{A2C28048-4FB5-FED9-AECD-F254ECA05CAC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1" creationId="{30016F08-6176-415F-FBC7-AA71EC7813AB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2" creationId="{645D58D3-3BC1-3879-5261-02A33D2F3303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3" creationId="{C8C8E46F-3E78-A121-9A71-14564AEE7ED9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4" creationId="{E29E74B2-901D-E17B-A4EC-B761CC0ECF18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5" creationId="{C7C56DF1-F247-C1F8-F1D2-5FEEA5EDACF1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6" creationId="{FD404F30-6B58-6D41-1C83-A8478D980972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7" creationId="{962B6173-AB21-EFB4-F0B5-9D02128D501A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8" creationId="{5B3E9051-3BEC-3D13-EEC7-2FB2ABD73EEC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39" creationId="{8F9D4D89-3076-8B9F-AD3C-5D81610DD547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0" creationId="{B9F13EA4-398C-A708-4B0C-1C0390AB97D3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1" creationId="{4D84AF34-C423-07F2-335E-56B77CF5574B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2" creationId="{3BBE91B6-0184-0E84-434D-75FEA7E914AB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3" creationId="{F6C140CE-9D0A-5299-26DD-D91A3C054346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4" creationId="{B26D80AD-6850-08D9-6128-CC76745402C8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5" creationId="{2EB0468C-561E-ADC6-21B1-07DBFC26B2BD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6" creationId="{2DCEFF15-9B0D-5AAD-1A9B-DDB8F50008DF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7" creationId="{9D83D5F9-367F-FEB9-0D75-21E684A852F5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8" creationId="{D843E4A0-D34A-3DC7-249B-FED4BC5FDAC8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49" creationId="{A2CFC4D5-487D-DCB3-BC4A-C6228A8D2E25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0" creationId="{BAC3B973-292F-0667-5146-9CB9B34B18C0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1" creationId="{EB8F17FC-79A8-CD84-7E68-84832EAE7BDE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2" creationId="{ADADE2E8-3A15-84EB-7969-DA64CEEE87FE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3" creationId="{08B9AEC1-6C5D-1E83-5488-6885FAE3B18E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4" creationId="{899B4AEA-F218-A66A-293F-5935B6EAC665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5" creationId="{F507DB94-47F0-44D0-D3C0-EEA557FE768A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6" creationId="{BD93CB21-F883-234D-8977-E05E71CC96ED}"/>
          </ac:spMkLst>
        </pc:spChg>
        <pc:spChg chg="mod">
          <ac:chgData name="Nehad Mohamed Abdel Rahman Ibrahim" userId="ad9dd084-3aea-419a-91bb-77d0ee482146" providerId="ADAL" clId="{14DD16FA-A4C9-4C4C-93C1-F915E8A9DFFE}" dt="2024-02-24T11:50:46.883" v="662"/>
          <ac:spMkLst>
            <pc:docMk/>
            <pc:sldMk cId="487233188" sldId="1614"/>
            <ac:spMk id="57" creationId="{95DA8DBD-B0E0-DD9E-F79D-4494C7B1F068}"/>
          </ac:spMkLst>
        </pc:spChg>
        <pc:spChg chg="mod">
          <ac:chgData name="Nehad Mohamed Abdel Rahman Ibrahim" userId="ad9dd084-3aea-419a-91bb-77d0ee482146" providerId="ADAL" clId="{14DD16FA-A4C9-4C4C-93C1-F915E8A9DFFE}" dt="2024-02-25T09:54:04.992" v="1111" actId="20577"/>
          <ac:spMkLst>
            <pc:docMk/>
            <pc:sldMk cId="487233188" sldId="1614"/>
            <ac:spMk id="48130" creationId="{A4B1F97D-D900-4C6C-B3DC-B89CAC827A71}"/>
          </ac:spMkLst>
        </pc:spChg>
        <pc:spChg chg="mod">
          <ac:chgData name="Nehad Mohamed Abdel Rahman Ibrahim" userId="ad9dd084-3aea-419a-91bb-77d0ee482146" providerId="ADAL" clId="{14DD16FA-A4C9-4C4C-93C1-F915E8A9DFFE}" dt="2024-02-24T11:46:19.191" v="624" actId="108"/>
          <ac:spMkLst>
            <pc:docMk/>
            <pc:sldMk cId="487233188" sldId="1614"/>
            <ac:spMk id="48131" creationId="{6F167C88-E455-4D11-A6A6-CA900D8A5982}"/>
          </ac:spMkLst>
        </pc:spChg>
        <pc:spChg chg="mod">
          <ac:chgData name="Nehad Mohamed Abdel Rahman Ibrahim" userId="ad9dd084-3aea-419a-91bb-77d0ee482146" providerId="ADAL" clId="{14DD16FA-A4C9-4C4C-93C1-F915E8A9DFFE}" dt="2024-02-25T18:12:12.052" v="1396" actId="403"/>
          <ac:spMkLst>
            <pc:docMk/>
            <pc:sldMk cId="487233188" sldId="1614"/>
            <ac:spMk id="48133" creationId="{4587DA44-57E1-4D77-B998-5A048190C2BF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34" creationId="{6F6BF764-AF4F-4453-9050-90AD7173B5D5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0" creationId="{521044EA-48C3-4C44-942F-5CD6A5BDD969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1" creationId="{B934EEEF-4438-42C0-9603-2D52A60CAF5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2" creationId="{9368B378-6612-4654-AA36-99A79C15D5B8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3" creationId="{0BCA509E-C38F-4155-880F-186A30BF449B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4" creationId="{EDC4933E-8518-408A-8833-90636E2E930D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5" creationId="{BE4D5C4C-BACD-40E5-8C3D-B0815D53578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6" creationId="{0AFD1B22-D1D8-4EBE-905D-CFD9C478DE88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7" creationId="{9C8C815F-967B-493F-9970-F96984D6E12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8" creationId="{819B0766-2CF8-4E1E-92CA-0284B527C50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49" creationId="{E995A827-6868-43F1-A62D-9F1EFEE15E4D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0" creationId="{5E0558DA-44D4-4738-8389-1295160907D8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1" creationId="{D0542449-CE7D-4CBB-A005-0F3492CDCFB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2" creationId="{6D05EB05-B6D8-4E77-AE84-B66EF6B6D39A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3" creationId="{807FCB89-5B19-44E5-9AA6-F69C2810961D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4" creationId="{9E370B78-1CDC-4D68-80A3-B285C857E7A3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5" creationId="{C15C6560-5FBE-4EF9-8BF2-7FABD754395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6" creationId="{F8BBE60A-8A0F-4836-AEED-8440A28BDAFE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7" creationId="{813CBDE2-F38E-487B-A9C7-2AE19FE51629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8" creationId="{48DB6F7B-A048-415C-94A2-6AB54BF28AA6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59" creationId="{8ED90161-7951-4ECA-A614-24A976AEAAD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0" creationId="{E893493D-12DC-4C31-9323-099E135E5BF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1" creationId="{957ADE40-DD46-429C-91B7-E4780617DD37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2" creationId="{8E3DC280-5C88-41ED-84E8-0EC64E2C27CF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3" creationId="{ABE63591-A570-4D57-A6AD-A2B05EC22B45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4" creationId="{0D7F51C3-7BAE-421B-BC36-62DE53D725F3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5" creationId="{65CB054D-0642-40B9-B88C-5A7E5FFB8E59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6" creationId="{2D1C8B60-E0A6-413A-96E9-E45673B4E702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7" creationId="{A94848E0-8719-4EAC-A43A-0D8CC6AD660D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8" creationId="{0E881B17-2D9B-4C99-989E-6814A90272D7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69" creationId="{DEB5277E-760B-4265-9667-533B57C458B2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0" creationId="{FE6556BB-F82F-4C1D-9108-59CD6970318D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1" creationId="{81703CED-D333-4EDC-872A-ADB43E57991E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2" creationId="{CB73799B-7D42-4465-9804-01D698902B8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3" creationId="{68FA23CA-7F15-4BA0-A3FB-7213446E301C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4" creationId="{861EAB2C-0945-4722-8779-229810BB6A9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5" creationId="{255D0A9F-EED8-41F7-A179-6BC02485D214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6" creationId="{50201136-D229-4601-AFF7-6AFAB93C4959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7" creationId="{BD0735B5-ABA9-4CA2-970F-8F7B343D7780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8" creationId="{CC8DB3A8-E90F-4B8A-925B-4B58A7F5F013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79" creationId="{0255C286-DC19-4172-9AFC-4BE7CB018FD5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0" creationId="{C8DE82AB-22D2-4B08-87AB-66FED7B7FA54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1" creationId="{62ADC7B6-EB41-4FA2-BA64-49952D7AB634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2" creationId="{A786BC26-A46F-4305-9DFF-3D3816673DF2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3" creationId="{E8C1D27C-94BF-43F9-B183-5BEEFA64B135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4" creationId="{E0045702-B3AD-4660-91EF-E7ED0F9A7A71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5" creationId="{1C07B93A-260C-42FF-8206-4B71EAE3DFEB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6" creationId="{EAF7E4F5-1641-481F-849D-79009C2D497C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7" creationId="{4DA36F06-6A42-41D0-A859-A475A7928C4F}"/>
          </ac:spMkLst>
        </pc:spChg>
        <pc:spChg chg="mod">
          <ac:chgData name="Nehad Mohamed Abdel Rahman Ibrahim" userId="ad9dd084-3aea-419a-91bb-77d0ee482146" providerId="ADAL" clId="{14DD16FA-A4C9-4C4C-93C1-F915E8A9DFFE}" dt="2024-02-24T11:31:04.345" v="608" actId="1036"/>
          <ac:spMkLst>
            <pc:docMk/>
            <pc:sldMk cId="487233188" sldId="1614"/>
            <ac:spMk id="48188" creationId="{1A7AB9F1-E44E-4CE5-A838-5CF356836D54}"/>
          </ac:spMkLst>
        </pc:spChg>
        <pc:grpChg chg="add 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2" creationId="{9EAE2015-1A71-A3FC-668A-2BAF7151437C}"/>
          </ac:grpSpMkLst>
        </pc:grpChg>
        <pc:grpChg chg="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4" creationId="{E084ED89-6F61-65D9-1AD2-D6D091AACF68}"/>
          </ac:grpSpMkLst>
        </pc:grpChg>
        <pc:grpChg chg="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5" creationId="{87F81459-0A93-146E-14D9-F56D757DF4A1}"/>
          </ac:grpSpMkLst>
        </pc:grpChg>
        <pc:grpChg chg="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6" creationId="{E00D5B1F-E95C-F984-6826-7D7D102142C7}"/>
          </ac:grpSpMkLst>
        </pc:grpChg>
        <pc:grpChg chg="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7" creationId="{779D20AD-7870-907C-E64F-5E7DD4B5AF7B}"/>
          </ac:grpSpMkLst>
        </pc:grpChg>
        <pc:grpChg chg="mod">
          <ac:chgData name="Nehad Mohamed Abdel Rahman Ibrahim" userId="ad9dd084-3aea-419a-91bb-77d0ee482146" providerId="ADAL" clId="{14DD16FA-A4C9-4C4C-93C1-F915E8A9DFFE}" dt="2024-02-24T11:50:46.883" v="662"/>
          <ac:grpSpMkLst>
            <pc:docMk/>
            <pc:sldMk cId="487233188" sldId="1614"/>
            <ac:grpSpMk id="8" creationId="{F58376A1-6B95-CEE8-1898-1A20F6226420}"/>
          </ac:grpSpMkLst>
        </pc:grpChg>
        <pc:grpChg chg="del mod">
          <ac:chgData name="Nehad Mohamed Abdel Rahman Ibrahim" userId="ad9dd084-3aea-419a-91bb-77d0ee482146" providerId="ADAL" clId="{14DD16FA-A4C9-4C4C-93C1-F915E8A9DFFE}" dt="2024-02-24T11:46:01.149" v="622" actId="478"/>
          <ac:grpSpMkLst>
            <pc:docMk/>
            <pc:sldMk cId="487233188" sldId="1614"/>
            <ac:grpSpMk id="48132" creationId="{09BC12D4-283A-49B2-AEC7-92A7473B71CE}"/>
          </ac:grpSpMkLst>
        </pc:grpChg>
        <pc:grpChg chg="mod">
          <ac:chgData name="Nehad Mohamed Abdel Rahman Ibrahim" userId="ad9dd084-3aea-419a-91bb-77d0ee482146" providerId="ADAL" clId="{14DD16FA-A4C9-4C4C-93C1-F915E8A9DFFE}" dt="2024-02-24T11:31:04.345" v="608" actId="1036"/>
          <ac:grpSpMkLst>
            <pc:docMk/>
            <pc:sldMk cId="487233188" sldId="1614"/>
            <ac:grpSpMk id="48135" creationId="{E8AB1769-0836-4A49-8345-8B7F50964C44}"/>
          </ac:grpSpMkLst>
        </pc:grpChg>
        <pc:grpChg chg="mod">
          <ac:chgData name="Nehad Mohamed Abdel Rahman Ibrahim" userId="ad9dd084-3aea-419a-91bb-77d0ee482146" providerId="ADAL" clId="{14DD16FA-A4C9-4C4C-93C1-F915E8A9DFFE}" dt="2024-02-24T11:31:04.345" v="608" actId="1036"/>
          <ac:grpSpMkLst>
            <pc:docMk/>
            <pc:sldMk cId="487233188" sldId="1614"/>
            <ac:grpSpMk id="48136" creationId="{0702C37A-05D2-439D-9CC3-CE1A40856BC5}"/>
          </ac:grpSpMkLst>
        </pc:grpChg>
        <pc:grpChg chg="mod">
          <ac:chgData name="Nehad Mohamed Abdel Rahman Ibrahim" userId="ad9dd084-3aea-419a-91bb-77d0ee482146" providerId="ADAL" clId="{14DD16FA-A4C9-4C4C-93C1-F915E8A9DFFE}" dt="2024-02-24T11:31:04.345" v="608" actId="1036"/>
          <ac:grpSpMkLst>
            <pc:docMk/>
            <pc:sldMk cId="487233188" sldId="1614"/>
            <ac:grpSpMk id="48137" creationId="{1BA4529F-60BB-4D7F-AAF0-4D5B92ABDDEE}"/>
          </ac:grpSpMkLst>
        </pc:grpChg>
        <pc:grpChg chg="mod">
          <ac:chgData name="Nehad Mohamed Abdel Rahman Ibrahim" userId="ad9dd084-3aea-419a-91bb-77d0ee482146" providerId="ADAL" clId="{14DD16FA-A4C9-4C4C-93C1-F915E8A9DFFE}" dt="2024-02-24T11:31:04.345" v="608" actId="1036"/>
          <ac:grpSpMkLst>
            <pc:docMk/>
            <pc:sldMk cId="487233188" sldId="1614"/>
            <ac:grpSpMk id="48138" creationId="{3DE6CE72-1F9E-4F3E-9F77-CBD343A46B11}"/>
          </ac:grpSpMkLst>
        </pc:grpChg>
        <pc:grpChg chg="mod">
          <ac:chgData name="Nehad Mohamed Abdel Rahman Ibrahim" userId="ad9dd084-3aea-419a-91bb-77d0ee482146" providerId="ADAL" clId="{14DD16FA-A4C9-4C4C-93C1-F915E8A9DFFE}" dt="2024-02-24T11:31:04.345" v="608" actId="1036"/>
          <ac:grpSpMkLst>
            <pc:docMk/>
            <pc:sldMk cId="487233188" sldId="1614"/>
            <ac:grpSpMk id="48139" creationId="{E76DDAD2-7356-4023-89A1-8CBEBE8C66C8}"/>
          </ac:grpSpMkLst>
        </pc:grpChg>
      </pc:sldChg>
      <pc:sldChg chg="addSp delSp modSp mod modNotes">
        <pc:chgData name="Nehad Mohamed Abdel Rahman Ibrahim" userId="ad9dd084-3aea-419a-91bb-77d0ee482146" providerId="ADAL" clId="{14DD16FA-A4C9-4C4C-93C1-F915E8A9DFFE}" dt="2024-02-25T18:12:38.886" v="1402" actId="14100"/>
        <pc:sldMkLst>
          <pc:docMk/>
          <pc:sldMk cId="3440697364" sldId="1615"/>
        </pc:sldMkLst>
        <pc:spChg chg="add mod">
          <ac:chgData name="Nehad Mohamed Abdel Rahman Ibrahim" userId="ad9dd084-3aea-419a-91bb-77d0ee482146" providerId="ADAL" clId="{14DD16FA-A4C9-4C4C-93C1-F915E8A9DFFE}" dt="2024-02-24T14:26:14.915" v="849" actId="1076"/>
          <ac:spMkLst>
            <pc:docMk/>
            <pc:sldMk cId="3440697364" sldId="1615"/>
            <ac:spMk id="4" creationId="{1BDD4D19-E5C4-BDC4-64B7-1E7223D2509A}"/>
          </ac:spMkLst>
        </pc:spChg>
        <pc:spChg chg="mod">
          <ac:chgData name="Nehad Mohamed Abdel Rahman Ibrahim" userId="ad9dd084-3aea-419a-91bb-77d0ee482146" providerId="ADAL" clId="{14DD16FA-A4C9-4C4C-93C1-F915E8A9DFFE}" dt="2024-02-25T09:54:24.679" v="1116" actId="20577"/>
          <ac:spMkLst>
            <pc:docMk/>
            <pc:sldMk cId="3440697364" sldId="1615"/>
            <ac:spMk id="50178" creationId="{27B0FAC2-54D9-43E9-BAB1-0D670A75BC13}"/>
          </ac:spMkLst>
        </pc:spChg>
        <pc:spChg chg="mod">
          <ac:chgData name="Nehad Mohamed Abdel Rahman Ibrahim" userId="ad9dd084-3aea-419a-91bb-77d0ee482146" providerId="ADAL" clId="{14DD16FA-A4C9-4C4C-93C1-F915E8A9DFFE}" dt="2024-02-24T14:26:30.685" v="852" actId="2710"/>
          <ac:spMkLst>
            <pc:docMk/>
            <pc:sldMk cId="3440697364" sldId="1615"/>
            <ac:spMk id="50179" creationId="{5B666CBE-2853-44B4-A0BD-432A34387167}"/>
          </ac:spMkLst>
        </pc:spChg>
        <pc:spChg chg="del mod">
          <ac:chgData name="Nehad Mohamed Abdel Rahman Ibrahim" userId="ad9dd084-3aea-419a-91bb-77d0ee482146" providerId="ADAL" clId="{14DD16FA-A4C9-4C4C-93C1-F915E8A9DFFE}" dt="2024-02-24T12:05:23.549" v="749" actId="478"/>
          <ac:spMkLst>
            <pc:docMk/>
            <pc:sldMk cId="3440697364" sldId="1615"/>
            <ac:spMk id="50183" creationId="{BC576B7B-F895-4219-B4B2-45C246FE8AB3}"/>
          </ac:spMkLst>
        </pc:spChg>
        <pc:spChg chg="del mod">
          <ac:chgData name="Nehad Mohamed Abdel Rahman Ibrahim" userId="ad9dd084-3aea-419a-91bb-77d0ee482146" providerId="ADAL" clId="{14DD16FA-A4C9-4C4C-93C1-F915E8A9DFFE}" dt="2024-02-24T12:05:23.549" v="749" actId="478"/>
          <ac:spMkLst>
            <pc:docMk/>
            <pc:sldMk cId="3440697364" sldId="1615"/>
            <ac:spMk id="50184" creationId="{DC93E060-9939-4A05-99AF-A412DB85A6A1}"/>
          </ac:spMkLst>
        </pc:spChg>
        <pc:spChg chg="mod">
          <ac:chgData name="Nehad Mohamed Abdel Rahman Ibrahim" userId="ad9dd084-3aea-419a-91bb-77d0ee482146" providerId="ADAL" clId="{14DD16FA-A4C9-4C4C-93C1-F915E8A9DFFE}" dt="2024-02-25T18:12:38.886" v="1402" actId="14100"/>
          <ac:spMkLst>
            <pc:docMk/>
            <pc:sldMk cId="3440697364" sldId="1615"/>
            <ac:spMk id="50185" creationId="{40171871-5FB4-413C-8391-04FE515D1D6E}"/>
          </ac:spMkLst>
        </pc:spChg>
        <pc:spChg chg="mod">
          <ac:chgData name="Nehad Mohamed Abdel Rahman Ibrahim" userId="ad9dd084-3aea-419a-91bb-77d0ee482146" providerId="ADAL" clId="{14DD16FA-A4C9-4C4C-93C1-F915E8A9DFFE}" dt="2024-02-24T12:04:39.901" v="746" actId="1037"/>
          <ac:spMkLst>
            <pc:docMk/>
            <pc:sldMk cId="3440697364" sldId="1615"/>
            <ac:spMk id="50187" creationId="{E1311BF2-B9DF-4471-9F16-7465E0398A2E}"/>
          </ac:spMkLst>
        </pc:spChg>
        <pc:spChg chg="mod">
          <ac:chgData name="Nehad Mohamed Abdel Rahman Ibrahim" userId="ad9dd084-3aea-419a-91bb-77d0ee482146" providerId="ADAL" clId="{14DD16FA-A4C9-4C4C-93C1-F915E8A9DFFE}" dt="2024-02-24T12:04:39.901" v="746" actId="1037"/>
          <ac:spMkLst>
            <pc:docMk/>
            <pc:sldMk cId="3440697364" sldId="1615"/>
            <ac:spMk id="50188" creationId="{7E394CA7-1D03-4994-8B3A-98ADE253FC92}"/>
          </ac:spMkLst>
        </pc:spChg>
        <pc:spChg chg="mod">
          <ac:chgData name="Nehad Mohamed Abdel Rahman Ibrahim" userId="ad9dd084-3aea-419a-91bb-77d0ee482146" providerId="ADAL" clId="{14DD16FA-A4C9-4C4C-93C1-F915E8A9DFFE}" dt="2024-02-24T12:04:27.643" v="723" actId="1037"/>
          <ac:spMkLst>
            <pc:docMk/>
            <pc:sldMk cId="3440697364" sldId="1615"/>
            <ac:spMk id="50190" creationId="{A25721AB-C31F-4BBC-A84E-DE1E2AEF99C4}"/>
          </ac:spMkLst>
        </pc:spChg>
        <pc:spChg chg="mod">
          <ac:chgData name="Nehad Mohamed Abdel Rahman Ibrahim" userId="ad9dd084-3aea-419a-91bb-77d0ee482146" providerId="ADAL" clId="{14DD16FA-A4C9-4C4C-93C1-F915E8A9DFFE}" dt="2024-02-24T12:04:27.643" v="723" actId="1037"/>
          <ac:spMkLst>
            <pc:docMk/>
            <pc:sldMk cId="3440697364" sldId="1615"/>
            <ac:spMk id="50191" creationId="{657D7A7C-A39D-47FE-BD01-E320B6AA823F}"/>
          </ac:spMkLst>
        </pc:spChg>
        <pc:spChg chg="mod">
          <ac:chgData name="Nehad Mohamed Abdel Rahman Ibrahim" userId="ad9dd084-3aea-419a-91bb-77d0ee482146" providerId="ADAL" clId="{14DD16FA-A4C9-4C4C-93C1-F915E8A9DFFE}" dt="2024-02-24T12:04:27.643" v="723" actId="1037"/>
          <ac:spMkLst>
            <pc:docMk/>
            <pc:sldMk cId="3440697364" sldId="1615"/>
            <ac:spMk id="50192" creationId="{7DA1A9B5-9AEC-477A-B49B-46DC6424564D}"/>
          </ac:spMkLst>
        </pc:spChg>
        <pc:spChg chg="mod">
          <ac:chgData name="Nehad Mohamed Abdel Rahman Ibrahim" userId="ad9dd084-3aea-419a-91bb-77d0ee482146" providerId="ADAL" clId="{14DD16FA-A4C9-4C4C-93C1-F915E8A9DFFE}" dt="2024-02-24T12:04:27.643" v="723" actId="1037"/>
          <ac:spMkLst>
            <pc:docMk/>
            <pc:sldMk cId="3440697364" sldId="1615"/>
            <ac:spMk id="50193" creationId="{BC88F1AC-77F0-4AEA-9FFC-991C8C9CB5E1}"/>
          </ac:spMkLst>
        </pc:spChg>
        <pc:spChg chg="mod">
          <ac:chgData name="Nehad Mohamed Abdel Rahman Ibrahim" userId="ad9dd084-3aea-419a-91bb-77d0ee482146" providerId="ADAL" clId="{14DD16FA-A4C9-4C4C-93C1-F915E8A9DFFE}" dt="2024-02-24T12:04:18.802" v="713" actId="1076"/>
          <ac:spMkLst>
            <pc:docMk/>
            <pc:sldMk cId="3440697364" sldId="1615"/>
            <ac:spMk id="50195" creationId="{DA801835-9670-4C3D-BCB2-205357F21D93}"/>
          </ac:spMkLst>
        </pc:spChg>
        <pc:spChg chg="mod">
          <ac:chgData name="Nehad Mohamed Abdel Rahman Ibrahim" userId="ad9dd084-3aea-419a-91bb-77d0ee482146" providerId="ADAL" clId="{14DD16FA-A4C9-4C4C-93C1-F915E8A9DFFE}" dt="2024-02-24T12:04:18.802" v="713" actId="1076"/>
          <ac:spMkLst>
            <pc:docMk/>
            <pc:sldMk cId="3440697364" sldId="1615"/>
            <ac:spMk id="50196" creationId="{402D9FDC-E586-4205-9D41-88050956F52A}"/>
          </ac:spMkLst>
        </pc:spChg>
        <pc:spChg chg="mod">
          <ac:chgData name="Nehad Mohamed Abdel Rahman Ibrahim" userId="ad9dd084-3aea-419a-91bb-77d0ee482146" providerId="ADAL" clId="{14DD16FA-A4C9-4C4C-93C1-F915E8A9DFFE}" dt="2024-02-24T12:04:18.802" v="713" actId="1076"/>
          <ac:spMkLst>
            <pc:docMk/>
            <pc:sldMk cId="3440697364" sldId="1615"/>
            <ac:spMk id="50197" creationId="{5783CE6E-4B6A-4031-A9A8-FB0E71DFFB52}"/>
          </ac:spMkLst>
        </pc:spChg>
        <pc:grpChg chg="del mod">
          <ac:chgData name="Nehad Mohamed Abdel Rahman Ibrahim" userId="ad9dd084-3aea-419a-91bb-77d0ee482146" providerId="ADAL" clId="{14DD16FA-A4C9-4C4C-93C1-F915E8A9DFFE}" dt="2024-02-24T12:05:23.549" v="749" actId="478"/>
          <ac:grpSpMkLst>
            <pc:docMk/>
            <pc:sldMk cId="3440697364" sldId="1615"/>
            <ac:grpSpMk id="50180" creationId="{7C8854D3-BA02-4D89-8F29-A6F6748BA5C8}"/>
          </ac:grpSpMkLst>
        </pc:grpChg>
        <pc:grpChg chg="del mod">
          <ac:chgData name="Nehad Mohamed Abdel Rahman Ibrahim" userId="ad9dd084-3aea-419a-91bb-77d0ee482146" providerId="ADAL" clId="{14DD16FA-A4C9-4C4C-93C1-F915E8A9DFFE}" dt="2024-02-24T12:05:23.549" v="749" actId="478"/>
          <ac:grpSpMkLst>
            <pc:docMk/>
            <pc:sldMk cId="3440697364" sldId="1615"/>
            <ac:grpSpMk id="50181" creationId="{C315ACC0-A1FE-4B76-BC32-4BEE856DD089}"/>
          </ac:grpSpMkLst>
        </pc:grpChg>
        <pc:grpChg chg="del mod">
          <ac:chgData name="Nehad Mohamed Abdel Rahman Ibrahim" userId="ad9dd084-3aea-419a-91bb-77d0ee482146" providerId="ADAL" clId="{14DD16FA-A4C9-4C4C-93C1-F915E8A9DFFE}" dt="2024-02-24T12:05:23.549" v="749" actId="478"/>
          <ac:grpSpMkLst>
            <pc:docMk/>
            <pc:sldMk cId="3440697364" sldId="1615"/>
            <ac:grpSpMk id="50182" creationId="{CB3A8605-4C61-402D-B982-01D665DB818C}"/>
          </ac:grpSpMkLst>
        </pc:grpChg>
        <pc:graphicFrameChg chg="mod">
          <ac:chgData name="Nehad Mohamed Abdel Rahman Ibrahim" userId="ad9dd084-3aea-419a-91bb-77d0ee482146" providerId="ADAL" clId="{14DD16FA-A4C9-4C4C-93C1-F915E8A9DFFE}" dt="2024-02-24T12:04:39.901" v="746" actId="1037"/>
          <ac:graphicFrameMkLst>
            <pc:docMk/>
            <pc:sldMk cId="3440697364" sldId="1615"/>
            <ac:graphicFrameMk id="50186" creationId="{C15AEE1A-363F-42DB-AE6B-27E4C1794CCF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12:04:27.643" v="723" actId="1037"/>
          <ac:graphicFrameMkLst>
            <pc:docMk/>
            <pc:sldMk cId="3440697364" sldId="1615"/>
            <ac:graphicFrameMk id="50189" creationId="{D814B164-10E2-409B-8B39-B057F6D34A73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12:04:18.802" v="713" actId="1076"/>
          <ac:graphicFrameMkLst>
            <pc:docMk/>
            <pc:sldMk cId="3440697364" sldId="1615"/>
            <ac:graphicFrameMk id="50194" creationId="{F9839A04-F809-4C0B-B1B5-EA5E92E9261E}"/>
          </ac:graphicFrameMkLst>
        </pc:graphicFrameChg>
        <pc:picChg chg="add del mod">
          <ac:chgData name="Nehad Mohamed Abdel Rahman Ibrahim" userId="ad9dd084-3aea-419a-91bb-77d0ee482146" providerId="ADAL" clId="{14DD16FA-A4C9-4C4C-93C1-F915E8A9DFFE}" dt="2024-02-24T14:23:41.547" v="826" actId="478"/>
          <ac:picMkLst>
            <pc:docMk/>
            <pc:sldMk cId="3440697364" sldId="1615"/>
            <ac:picMk id="3" creationId="{53F8A873-FB1E-3535-6928-CCC3B3D2E664}"/>
          </ac:picMkLst>
        </pc:picChg>
        <pc:picChg chg="add mod">
          <ac:chgData name="Nehad Mohamed Abdel Rahman Ibrahim" userId="ad9dd084-3aea-419a-91bb-77d0ee482146" providerId="ADAL" clId="{14DD16FA-A4C9-4C4C-93C1-F915E8A9DFFE}" dt="2024-02-24T14:26:11.509" v="848" actId="14100"/>
          <ac:picMkLst>
            <pc:docMk/>
            <pc:sldMk cId="3440697364" sldId="1615"/>
            <ac:picMk id="5" creationId="{0021FA31-57B1-BEB2-06E5-031FA048C425}"/>
          </ac:picMkLst>
        </pc:picChg>
      </pc:sldChg>
      <pc:sldChg chg="addSp delSp modSp mod setBg modNotes">
        <pc:chgData name="Nehad Mohamed Abdel Rahman Ibrahim" userId="ad9dd084-3aea-419a-91bb-77d0ee482146" providerId="ADAL" clId="{14DD16FA-A4C9-4C4C-93C1-F915E8A9DFFE}" dt="2024-02-25T18:12:46.768" v="1405" actId="14100"/>
        <pc:sldMkLst>
          <pc:docMk/>
          <pc:sldMk cId="1669841825" sldId="1616"/>
        </pc:sldMkLst>
        <pc:spChg chg="mod ord">
          <ac:chgData name="Nehad Mohamed Abdel Rahman Ibrahim" userId="ad9dd084-3aea-419a-91bb-77d0ee482146" providerId="ADAL" clId="{14DD16FA-A4C9-4C4C-93C1-F915E8A9DFFE}" dt="2024-02-25T18:12:46.768" v="1405" actId="14100"/>
          <ac:spMkLst>
            <pc:docMk/>
            <pc:sldMk cId="1669841825" sldId="1616"/>
            <ac:spMk id="3" creationId="{5284E261-5BBB-2CEC-5DCF-8E6E2FBA0DEB}"/>
          </ac:spMkLst>
        </pc:spChg>
        <pc:spChg chg="add mod">
          <ac:chgData name="Nehad Mohamed Abdel Rahman Ibrahim" userId="ad9dd084-3aea-419a-91bb-77d0ee482146" providerId="ADAL" clId="{14DD16FA-A4C9-4C4C-93C1-F915E8A9DFFE}" dt="2024-02-24T14:25:57.900" v="846" actId="14100"/>
          <ac:spMkLst>
            <pc:docMk/>
            <pc:sldMk cId="1669841825" sldId="1616"/>
            <ac:spMk id="11" creationId="{7849D37C-4B1A-6DFE-D23C-62C22CD02BCF}"/>
          </ac:spMkLst>
        </pc:spChg>
        <pc:spChg chg="mod">
          <ac:chgData name="Nehad Mohamed Abdel Rahman Ibrahim" userId="ad9dd084-3aea-419a-91bb-77d0ee482146" providerId="ADAL" clId="{14DD16FA-A4C9-4C4C-93C1-F915E8A9DFFE}" dt="2024-02-24T13:52:08.361" v="766" actId="26606"/>
          <ac:spMkLst>
            <pc:docMk/>
            <pc:sldMk cId="1669841825" sldId="1616"/>
            <ac:spMk id="52264" creationId="{14A83213-41D5-4278-88D2-DCDA30AACB83}"/>
          </ac:spMkLst>
        </pc:spChg>
        <pc:spChg chg="mod">
          <ac:chgData name="Nehad Mohamed Abdel Rahman Ibrahim" userId="ad9dd084-3aea-419a-91bb-77d0ee482146" providerId="ADAL" clId="{14DD16FA-A4C9-4C4C-93C1-F915E8A9DFFE}" dt="2024-02-24T14:25:46.906" v="844" actId="108"/>
          <ac:spMkLst>
            <pc:docMk/>
            <pc:sldMk cId="1669841825" sldId="1616"/>
            <ac:spMk id="52266" creationId="{B6BBE801-9253-4AD7-9439-4E406BC83547}"/>
          </ac:spMkLst>
        </pc:spChg>
        <pc:spChg chg="add del">
          <ac:chgData name="Nehad Mohamed Abdel Rahman Ibrahim" userId="ad9dd084-3aea-419a-91bb-77d0ee482146" providerId="ADAL" clId="{14DD16FA-A4C9-4C4C-93C1-F915E8A9DFFE}" dt="2024-02-24T13:52:08.361" v="766" actId="26606"/>
          <ac:spMkLst>
            <pc:docMk/>
            <pc:sldMk cId="1669841825" sldId="1616"/>
            <ac:spMk id="52271" creationId="{352BEC0E-22F8-46D0-9632-375DB541B06C}"/>
          </ac:spMkLst>
        </pc:spChg>
        <pc:spChg chg="add del">
          <ac:chgData name="Nehad Mohamed Abdel Rahman Ibrahim" userId="ad9dd084-3aea-419a-91bb-77d0ee482146" providerId="ADAL" clId="{14DD16FA-A4C9-4C4C-93C1-F915E8A9DFFE}" dt="2024-02-24T13:52:08.361" v="766" actId="26606"/>
          <ac:spMkLst>
            <pc:docMk/>
            <pc:sldMk cId="1669841825" sldId="1616"/>
            <ac:spMk id="52273" creationId="{3FCFB1DE-0B7E-48CC-BA90-B2AB0889F9D6}"/>
          </ac:spMkLst>
        </pc:spChg>
        <pc:picChg chg="del mod">
          <ac:chgData name="Nehad Mohamed Abdel Rahman Ibrahim" userId="ad9dd084-3aea-419a-91bb-77d0ee482146" providerId="ADAL" clId="{14DD16FA-A4C9-4C4C-93C1-F915E8A9DFFE}" dt="2024-02-24T13:50:22.841" v="758" actId="478"/>
          <ac:picMkLst>
            <pc:docMk/>
            <pc:sldMk cId="1669841825" sldId="1616"/>
            <ac:picMk id="2" creationId="{7C36E29E-68A6-415D-A311-09651DC84A3D}"/>
          </ac:picMkLst>
        </pc:picChg>
        <pc:picChg chg="add del mod">
          <ac:chgData name="Nehad Mohamed Abdel Rahman Ibrahim" userId="ad9dd084-3aea-419a-91bb-77d0ee482146" providerId="ADAL" clId="{14DD16FA-A4C9-4C4C-93C1-F915E8A9DFFE}" dt="2024-02-24T14:23:47.373" v="827" actId="21"/>
          <ac:picMkLst>
            <pc:docMk/>
            <pc:sldMk cId="1669841825" sldId="1616"/>
            <ac:picMk id="5" creationId="{0021FA31-57B1-BEB2-06E5-031FA048C425}"/>
          </ac:picMkLst>
        </pc:picChg>
        <pc:picChg chg="add del mod">
          <ac:chgData name="Nehad Mohamed Abdel Rahman Ibrahim" userId="ad9dd084-3aea-419a-91bb-77d0ee482146" providerId="ADAL" clId="{14DD16FA-A4C9-4C4C-93C1-F915E8A9DFFE}" dt="2024-02-24T13:52:13.861" v="767" actId="22"/>
          <ac:picMkLst>
            <pc:docMk/>
            <pc:sldMk cId="1669841825" sldId="1616"/>
            <ac:picMk id="7" creationId="{EB64D1CF-ADBF-4863-BA13-6B37BC792DE6}"/>
          </ac:picMkLst>
        </pc:picChg>
        <pc:picChg chg="add mod">
          <ac:chgData name="Nehad Mohamed Abdel Rahman Ibrahim" userId="ad9dd084-3aea-419a-91bb-77d0ee482146" providerId="ADAL" clId="{14DD16FA-A4C9-4C4C-93C1-F915E8A9DFFE}" dt="2024-02-24T14:24:16.499" v="835" actId="14100"/>
          <ac:picMkLst>
            <pc:docMk/>
            <pc:sldMk cId="1669841825" sldId="1616"/>
            <ac:picMk id="9" creationId="{257F1588-0F43-E7DE-1F81-C5062B9560AD}"/>
          </ac:picMkLst>
        </pc:picChg>
      </pc:sldChg>
      <pc:sldChg chg="modSp mod modNotes">
        <pc:chgData name="Nehad Mohamed Abdel Rahman Ibrahim" userId="ad9dd084-3aea-419a-91bb-77d0ee482146" providerId="ADAL" clId="{14DD16FA-A4C9-4C4C-93C1-F915E8A9DFFE}" dt="2024-02-25T18:12:54.516" v="1408" actId="14100"/>
        <pc:sldMkLst>
          <pc:docMk/>
          <pc:sldMk cId="1637905226" sldId="1617"/>
        </pc:sldMkLst>
        <pc:spChg chg="mod">
          <ac:chgData name="Nehad Mohamed Abdel Rahman Ibrahim" userId="ad9dd084-3aea-419a-91bb-77d0ee482146" providerId="ADAL" clId="{14DD16FA-A4C9-4C4C-93C1-F915E8A9DFFE}" dt="2024-02-25T09:54:49.855" v="1120" actId="20577"/>
          <ac:spMkLst>
            <pc:docMk/>
            <pc:sldMk cId="1637905226" sldId="1617"/>
            <ac:spMk id="54274" creationId="{6BC03D79-1020-4C0F-8A7C-64D2EE49689E}"/>
          </ac:spMkLst>
        </pc:spChg>
        <pc:spChg chg="mod">
          <ac:chgData name="Nehad Mohamed Abdel Rahman Ibrahim" userId="ad9dd084-3aea-419a-91bb-77d0ee482146" providerId="ADAL" clId="{14DD16FA-A4C9-4C4C-93C1-F915E8A9DFFE}" dt="2024-02-24T14:06:27.204" v="789" actId="14100"/>
          <ac:spMkLst>
            <pc:docMk/>
            <pc:sldMk cId="1637905226" sldId="1617"/>
            <ac:spMk id="54275" creationId="{1591992C-C531-4D82-A0E2-6E6F43E12886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79" creationId="{1A24AE56-2443-4BA8-B629-3A3EEDFD55B5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0" creationId="{56336FAC-6F7C-439F-B284-860AC735E733}"/>
          </ac:spMkLst>
        </pc:spChg>
        <pc:spChg chg="mod">
          <ac:chgData name="Nehad Mohamed Abdel Rahman Ibrahim" userId="ad9dd084-3aea-419a-91bb-77d0ee482146" providerId="ADAL" clId="{14DD16FA-A4C9-4C4C-93C1-F915E8A9DFFE}" dt="2024-02-25T18:12:54.516" v="1408" actId="14100"/>
          <ac:spMkLst>
            <pc:docMk/>
            <pc:sldMk cId="1637905226" sldId="1617"/>
            <ac:spMk id="54281" creationId="{997A0EB7-D186-423C-BE82-CDFDF34031B8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3" creationId="{74455EF9-CB4C-475A-834D-00CADFAEDC14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4" creationId="{1B4C3D23-9388-44B7-973D-59FBA7DB2389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5" creationId="{4E29F89B-3756-4CF2-90A1-5D20248664AF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6" creationId="{44D54B6E-E3EA-46CC-90DF-6D73B6FBA14B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7" creationId="{60ACE1E4-F694-4FF9-86B3-5BCC9B3B4F5B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88" creationId="{154AA275-A2C1-4865-89F7-705646506CF3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0" creationId="{C17A90E5-09FE-4CCB-9001-627BD7EA4F4C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1" creationId="{7FB99974-CB10-49CF-A7C0-90FE1DB9A674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2" creationId="{A7362D9C-AEF0-4796-BCC1-848C1CED96F8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3" creationId="{068956ED-C885-49B7-A40F-5CB2C63AD23F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5" creationId="{9F2FB6F5-92AE-44CB-86B2-E8F94CDCCF6F}"/>
          </ac:spMkLst>
        </pc:spChg>
        <pc:spChg chg="mod">
          <ac:chgData name="Nehad Mohamed Abdel Rahman Ibrahim" userId="ad9dd084-3aea-419a-91bb-77d0ee482146" providerId="ADAL" clId="{14DD16FA-A4C9-4C4C-93C1-F915E8A9DFFE}" dt="2024-02-24T14:16:02.210" v="812" actId="1036"/>
          <ac:spMkLst>
            <pc:docMk/>
            <pc:sldMk cId="1637905226" sldId="1617"/>
            <ac:spMk id="54296" creationId="{8FC70A78-3CFF-4B0A-813A-0B6751144A48}"/>
          </ac:spMkLst>
        </pc:spChg>
        <pc:grpChg chg="mod">
          <ac:chgData name="Nehad Mohamed Abdel Rahman Ibrahim" userId="ad9dd084-3aea-419a-91bb-77d0ee482146" providerId="ADAL" clId="{14DD16FA-A4C9-4C4C-93C1-F915E8A9DFFE}" dt="2024-02-24T14:16:02.210" v="812" actId="1036"/>
          <ac:grpSpMkLst>
            <pc:docMk/>
            <pc:sldMk cId="1637905226" sldId="1617"/>
            <ac:grpSpMk id="54276" creationId="{45544ADC-E6C8-4D53-8467-5B27FF273444}"/>
          </ac:grpSpMkLst>
        </pc:grpChg>
        <pc:grpChg chg="mod">
          <ac:chgData name="Nehad Mohamed Abdel Rahman Ibrahim" userId="ad9dd084-3aea-419a-91bb-77d0ee482146" providerId="ADAL" clId="{14DD16FA-A4C9-4C4C-93C1-F915E8A9DFFE}" dt="2024-02-24T14:16:02.210" v="812" actId="1036"/>
          <ac:grpSpMkLst>
            <pc:docMk/>
            <pc:sldMk cId="1637905226" sldId="1617"/>
            <ac:grpSpMk id="54277" creationId="{A4D3CBB8-CDD6-4680-95C7-965111E826C9}"/>
          </ac:grpSpMkLst>
        </pc:grpChg>
        <pc:grpChg chg="mod">
          <ac:chgData name="Nehad Mohamed Abdel Rahman Ibrahim" userId="ad9dd084-3aea-419a-91bb-77d0ee482146" providerId="ADAL" clId="{14DD16FA-A4C9-4C4C-93C1-F915E8A9DFFE}" dt="2024-02-24T14:16:02.210" v="812" actId="1036"/>
          <ac:grpSpMkLst>
            <pc:docMk/>
            <pc:sldMk cId="1637905226" sldId="1617"/>
            <ac:grpSpMk id="54278" creationId="{318D0EBD-A0C9-4D89-8C5D-4FA50B9D2461}"/>
          </ac:grpSpMkLst>
        </pc:grpChg>
        <pc:graphicFrameChg chg="mod">
          <ac:chgData name="Nehad Mohamed Abdel Rahman Ibrahim" userId="ad9dd084-3aea-419a-91bb-77d0ee482146" providerId="ADAL" clId="{14DD16FA-A4C9-4C4C-93C1-F915E8A9DFFE}" dt="2024-02-24T14:16:02.210" v="812" actId="1036"/>
          <ac:graphicFrameMkLst>
            <pc:docMk/>
            <pc:sldMk cId="1637905226" sldId="1617"/>
            <ac:graphicFrameMk id="54282" creationId="{B8D44C74-5669-43B2-81F4-A377FB1942A0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14:16:02.210" v="812" actId="1036"/>
          <ac:graphicFrameMkLst>
            <pc:docMk/>
            <pc:sldMk cId="1637905226" sldId="1617"/>
            <ac:graphicFrameMk id="54289" creationId="{0E86349A-7B8E-44F3-8E50-C05768C9E33A}"/>
          </ac:graphicFrameMkLst>
        </pc:graphicFrameChg>
        <pc:graphicFrameChg chg="mod">
          <ac:chgData name="Nehad Mohamed Abdel Rahman Ibrahim" userId="ad9dd084-3aea-419a-91bb-77d0ee482146" providerId="ADAL" clId="{14DD16FA-A4C9-4C4C-93C1-F915E8A9DFFE}" dt="2024-02-24T14:16:02.210" v="812" actId="1036"/>
          <ac:graphicFrameMkLst>
            <pc:docMk/>
            <pc:sldMk cId="1637905226" sldId="1617"/>
            <ac:graphicFrameMk id="54294" creationId="{DB3451B8-7AFE-479B-B2C9-50CDB9579613}"/>
          </ac:graphicFrameMkLst>
        </pc:graphicFrameChg>
      </pc:sldChg>
      <pc:sldChg chg="delSp modSp mod">
        <pc:chgData name="Nehad Mohamed Abdel Rahman Ibrahim" userId="ad9dd084-3aea-419a-91bb-77d0ee482146" providerId="ADAL" clId="{14DD16FA-A4C9-4C4C-93C1-F915E8A9DFFE}" dt="2024-02-25T18:13:10.078" v="1414" actId="478"/>
        <pc:sldMkLst>
          <pc:docMk/>
          <pc:sldMk cId="2210161359" sldId="1618"/>
        </pc:sldMkLst>
        <pc:spChg chg="mod">
          <ac:chgData name="Nehad Mohamed Abdel Rahman Ibrahim" userId="ad9dd084-3aea-419a-91bb-77d0ee482146" providerId="ADAL" clId="{14DD16FA-A4C9-4C4C-93C1-F915E8A9DFFE}" dt="2024-02-25T18:13:07.007" v="1413" actId="403"/>
          <ac:spMkLst>
            <pc:docMk/>
            <pc:sldMk cId="2210161359" sldId="1618"/>
            <ac:spMk id="2" creationId="{59C6B904-0E22-ACF7-6AAC-73ABEA757BD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7" creationId="{2EDFD4DE-2108-4FA2-8ECF-D2DA4532A01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8" creationId="{15E1D60A-C6C6-4E2A-A144-62F13B0B5AA8}"/>
          </ac:spMkLst>
        </pc:spChg>
        <pc:spChg chg="mod">
          <ac:chgData name="Nehad Mohamed Abdel Rahman Ibrahim" userId="ad9dd084-3aea-419a-91bb-77d0ee482146" providerId="ADAL" clId="{14DD16FA-A4C9-4C4C-93C1-F915E8A9DFFE}" dt="2024-02-24T14:16:47.193" v="816" actId="1076"/>
          <ac:spMkLst>
            <pc:docMk/>
            <pc:sldMk cId="2210161359" sldId="1618"/>
            <ac:spMk id="56322" creationId="{DA0A6CCF-14D6-4A27-90CA-FD58140A41C1}"/>
          </ac:spMkLst>
        </pc:spChg>
        <pc:spChg chg="mod">
          <ac:chgData name="Nehad Mohamed Abdel Rahman Ibrahim" userId="ad9dd084-3aea-419a-91bb-77d0ee482146" providerId="ADAL" clId="{14DD16FA-A4C9-4C4C-93C1-F915E8A9DFFE}" dt="2024-02-24T14:17:13.457" v="824" actId="27636"/>
          <ac:spMkLst>
            <pc:docMk/>
            <pc:sldMk cId="2210161359" sldId="1618"/>
            <ac:spMk id="56323" creationId="{D5B76E12-F92D-46A1-AAA1-D84C542198AD}"/>
          </ac:spMkLst>
        </pc:spChg>
        <pc:spChg chg="del mod">
          <ac:chgData name="Nehad Mohamed Abdel Rahman Ibrahim" userId="ad9dd084-3aea-419a-91bb-77d0ee482146" providerId="ADAL" clId="{14DD16FA-A4C9-4C4C-93C1-F915E8A9DFFE}" dt="2024-02-25T18:13:10.078" v="1414" actId="478"/>
          <ac:spMkLst>
            <pc:docMk/>
            <pc:sldMk cId="2210161359" sldId="1618"/>
            <ac:spMk id="56326" creationId="{08A8B47D-82F8-444D-82CE-4FB610455BF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28" creationId="{409EEE7A-8270-4D0A-ABA7-C184A010D2C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0" creationId="{182D01B8-251D-47E7-BCE5-A4BDB2EA726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1" creationId="{1392D401-1913-416C-A3E7-62A788A3925C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2" creationId="{3714BAAC-9603-4868-B144-F6FC9E14C54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3" creationId="{BC517466-BD70-43A5-BF87-34D676835A8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4" creationId="{59FDD7B9-2B94-4436-9295-BA6FB37A732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5" creationId="{7EC7F384-9784-4E54-A06C-5E7F26CE69A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6" creationId="{2967E25D-BFC2-4A5A-B086-C69386C5444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7" creationId="{631EC4E2-54E9-4836-8C52-88C08D05DDA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8" creationId="{2339CFB2-395D-43D9-B5CB-A5B5B861984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39" creationId="{865C51AE-7619-449F-B14F-12A4D8720805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0" creationId="{97C57378-1D39-4CA9-B4A9-0CEC74ED954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1" creationId="{1AA1B038-A35C-4A5F-97D6-7B7D5AF81BA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2" creationId="{2C937A1B-121D-464A-9BFA-407B5A73314A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3" creationId="{08AF9DEC-637B-4435-B8BC-A8E4DEE609F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4" creationId="{08AC299D-8FD4-4824-B2E6-C701A464B6B7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5" creationId="{A856BBB5-E09F-4246-8FFE-041D247778E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7" creationId="{991AC8FE-85E2-4049-93D9-9C3B0705AF6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49" creationId="{CE418C96-0992-4ED0-A5E3-9CF66E9E2A0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0" creationId="{B0008B10-FFBB-4F3E-B175-CC2CEDB5205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1" creationId="{4B77D8D3-FB6F-49E8-AD8D-25795EE9EDB9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2" creationId="{6639EB84-BFA0-41DF-B86E-56835DC0C98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3" creationId="{FE67DFC5-818A-490A-A231-0A02F780640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4" creationId="{284C3D16-DEF5-443C-BC9D-90C1EEC7247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5" creationId="{2BF860C0-256C-412E-8F22-6003506D9B2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6" creationId="{5AB9B29D-D41D-4FDB-82FE-5965DB778EA3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7" creationId="{3996208B-5547-4BEF-9432-738717A0E9A8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8" creationId="{CA5F59FB-8BB7-4052-86EA-DDF69F8C27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59" creationId="{B998C922-1658-4876-B912-1DC3BA0ACA7F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60" creationId="{3FE80F26-AE9B-4DD6-8EE5-6D1E9620E73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61" creationId="{5BFE0654-4B2E-45B8-A02E-BC6F84FF3BB2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2210161359" sldId="1618"/>
            <ac:spMk id="56362" creationId="{C023EA70-6DBF-47B3-8087-9851799CB7D8}"/>
          </ac:spMkLst>
        </pc:s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210161359" sldId="1618"/>
            <ac:grpSpMk id="56324" creationId="{B58A4C74-09E3-4132-A0E9-3A1CBC9CE170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210161359" sldId="1618"/>
            <ac:grpSpMk id="56325" creationId="{9DE55E06-5759-41B7-A00B-586079B4E701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210161359" sldId="1618"/>
            <ac:grpSpMk id="56327" creationId="{F6BADD74-F6BE-4669-B1BA-816A11D6A5B6}"/>
          </ac:grpSpMkLst>
        </pc:grpChg>
        <pc:grpChg chg="mod">
          <ac:chgData name="Nehad Mohamed Abdel Rahman Ibrahim" userId="ad9dd084-3aea-419a-91bb-77d0ee482146" providerId="ADAL" clId="{14DD16FA-A4C9-4C4C-93C1-F915E8A9DFFE}" dt="2024-02-24T06:12:25.018" v="138"/>
          <ac:grpSpMkLst>
            <pc:docMk/>
            <pc:sldMk cId="2210161359" sldId="1618"/>
            <ac:grpSpMk id="56346" creationId="{F4530EEF-C9A9-48B8-8FCB-7E86014A71AE}"/>
          </ac:grpSpMkLst>
        </pc:grpChg>
      </pc:sldChg>
      <pc:sldChg chg="addSp delSp modSp mod modNotes">
        <pc:chgData name="Nehad Mohamed Abdel Rahman Ibrahim" userId="ad9dd084-3aea-419a-91bb-77d0ee482146" providerId="ADAL" clId="{14DD16FA-A4C9-4C4C-93C1-F915E8A9DFFE}" dt="2024-02-25T18:14:07.554" v="1430" actId="14100"/>
        <pc:sldMkLst>
          <pc:docMk/>
          <pc:sldMk cId="1079620153" sldId="1620"/>
        </pc:sldMkLst>
        <pc:spChg chg="mod">
          <ac:chgData name="Nehad Mohamed Abdel Rahman Ibrahim" userId="ad9dd084-3aea-419a-91bb-77d0ee482146" providerId="ADAL" clId="{14DD16FA-A4C9-4C4C-93C1-F915E8A9DFFE}" dt="2024-02-24T14:42:31.864" v="956" actId="1076"/>
          <ac:spMkLst>
            <pc:docMk/>
            <pc:sldMk cId="1079620153" sldId="1620"/>
            <ac:spMk id="57346" creationId="{00000000-0000-0000-0000-000000000000}"/>
          </ac:spMkLst>
        </pc:spChg>
        <pc:spChg chg="add del mod">
          <ac:chgData name="Nehad Mohamed Abdel Rahman Ibrahim" userId="ad9dd084-3aea-419a-91bb-77d0ee482146" providerId="ADAL" clId="{14DD16FA-A4C9-4C4C-93C1-F915E8A9DFFE}" dt="2024-02-25T18:14:07.554" v="1430" actId="14100"/>
          <ac:spMkLst>
            <pc:docMk/>
            <pc:sldMk cId="1079620153" sldId="1620"/>
            <ac:spMk id="57349" creationId="{00000000-0000-0000-0000-000000000000}"/>
          </ac:spMkLst>
        </pc:spChg>
        <pc:picChg chg="mod">
          <ac:chgData name="Nehad Mohamed Abdel Rahman Ibrahim" userId="ad9dd084-3aea-419a-91bb-77d0ee482146" providerId="ADAL" clId="{14DD16FA-A4C9-4C4C-93C1-F915E8A9DFFE}" dt="2024-02-25T18:13:54.886" v="1427" actId="1076"/>
          <ac:picMkLst>
            <pc:docMk/>
            <pc:sldMk cId="1079620153" sldId="1620"/>
            <ac:picMk id="4" creationId="{3F159B76-265A-4F5A-A70E-27D6897D99A5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5T09:56:41.148" v="1132" actId="47"/>
        <pc:sldMkLst>
          <pc:docMk/>
          <pc:sldMk cId="3644159846" sldId="1621"/>
        </pc:sldMkLst>
        <pc:spChg chg="mod">
          <ac:chgData name="Nehad Mohamed Abdel Rahman Ibrahim" userId="ad9dd084-3aea-419a-91bb-77d0ee482146" providerId="ADAL" clId="{14DD16FA-A4C9-4C4C-93C1-F915E8A9DFFE}" dt="2024-02-25T09:56:34.184" v="1131" actId="27636"/>
          <ac:spMkLst>
            <pc:docMk/>
            <pc:sldMk cId="3644159846" sldId="1621"/>
            <ac:spMk id="2" creationId="{910E4C9B-407B-462E-9838-E47F60BAD65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3644159846" sldId="1621"/>
            <ac:spMk id="4" creationId="{72349449-A3BF-43EF-8730-0919C883F9BD}"/>
          </ac:spMkLst>
        </pc:spChg>
        <pc:picChg chg="mod">
          <ac:chgData name="Nehad Mohamed Abdel Rahman Ibrahim" userId="ad9dd084-3aea-419a-91bb-77d0ee482146" providerId="ADAL" clId="{14DD16FA-A4C9-4C4C-93C1-F915E8A9DFFE}" dt="2024-02-25T09:56:26.314" v="1127" actId="14100"/>
          <ac:picMkLst>
            <pc:docMk/>
            <pc:sldMk cId="3644159846" sldId="1621"/>
            <ac:picMk id="5" creationId="{7EB266CE-0C76-491C-BB76-F1B578F69CD2}"/>
          </ac:picMkLst>
        </pc:picChg>
      </pc:sldChg>
      <pc:sldChg chg="modSp del modNotes">
        <pc:chgData name="Nehad Mohamed Abdel Rahman Ibrahim" userId="ad9dd084-3aea-419a-91bb-77d0ee482146" providerId="ADAL" clId="{14DD16FA-A4C9-4C4C-93C1-F915E8A9DFFE}" dt="2024-02-25T13:30:39.750" v="1215" actId="47"/>
        <pc:sldMkLst>
          <pc:docMk/>
          <pc:sldMk cId="1420420971" sldId="1622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420420971" sldId="1622"/>
            <ac:spMk id="4" creationId="{1013299F-F859-43C2-A278-88861526C2DB}"/>
          </ac:spMkLst>
        </pc:spChg>
        <pc:picChg chg="mod">
          <ac:chgData name="Nehad Mohamed Abdel Rahman Ibrahim" userId="ad9dd084-3aea-419a-91bb-77d0ee482146" providerId="ADAL" clId="{14DD16FA-A4C9-4C4C-93C1-F915E8A9DFFE}" dt="2024-02-24T06:12:25.018" v="138"/>
          <ac:picMkLst>
            <pc:docMk/>
            <pc:sldMk cId="1420420971" sldId="1622"/>
            <ac:picMk id="5" creationId="{13EE96DE-097E-4A4E-B095-F5B856D30F4A}"/>
          </ac:picMkLst>
        </pc:picChg>
      </pc:sldChg>
      <pc:sldChg chg="modSp del modNotes">
        <pc:chgData name="Nehad Mohamed Abdel Rahman Ibrahim" userId="ad9dd084-3aea-419a-91bb-77d0ee482146" providerId="ADAL" clId="{14DD16FA-A4C9-4C4C-93C1-F915E8A9DFFE}" dt="2024-02-25T13:30:40.586" v="1216" actId="47"/>
        <pc:sldMkLst>
          <pc:docMk/>
          <pc:sldMk cId="1323586299" sldId="1623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323586299" sldId="1623"/>
            <ac:spMk id="4" creationId="{1013299F-F859-43C2-A278-88861526C2DB}"/>
          </ac:spMkLst>
        </pc:spChg>
        <pc:picChg chg="mod">
          <ac:chgData name="Nehad Mohamed Abdel Rahman Ibrahim" userId="ad9dd084-3aea-419a-91bb-77d0ee482146" providerId="ADAL" clId="{14DD16FA-A4C9-4C4C-93C1-F915E8A9DFFE}" dt="2024-02-24T06:12:25.018" v="138"/>
          <ac:picMkLst>
            <pc:docMk/>
            <pc:sldMk cId="1323586299" sldId="1623"/>
            <ac:picMk id="2" creationId="{B2A1CAC3-D074-4C61-BE2A-589C4F54DC66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5T09:50:51.108" v="1089" actId="47"/>
        <pc:sldMkLst>
          <pc:docMk/>
          <pc:sldMk cId="1797954701" sldId="1624"/>
        </pc:sld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797954701" sldId="1624"/>
            <ac:spMk id="2" creationId="{1E7065B0-B0C8-4A54-9A17-0539B961498D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k cId="1797954701" sldId="1624"/>
            <ac:spMk id="4" creationId="{6B00E844-C3C1-405E-861C-468E7E46F112}"/>
          </ac:spMkLst>
        </pc:spChg>
        <pc:picChg chg="mod">
          <ac:chgData name="Nehad Mohamed Abdel Rahman Ibrahim" userId="ad9dd084-3aea-419a-91bb-77d0ee482146" providerId="ADAL" clId="{14DD16FA-A4C9-4C4C-93C1-F915E8A9DFFE}" dt="2024-02-25T09:50:41.219" v="1088" actId="14100"/>
          <ac:picMkLst>
            <pc:docMk/>
            <pc:sldMk cId="1797954701" sldId="1624"/>
            <ac:picMk id="5" creationId="{1685ECE4-A483-4A34-86EA-9A66BCCB91B6}"/>
          </ac:picMkLst>
        </pc:picChg>
      </pc:sldChg>
      <pc:sldChg chg="modSp mod">
        <pc:chgData name="Nehad Mohamed Abdel Rahman Ibrahim" userId="ad9dd084-3aea-419a-91bb-77d0ee482146" providerId="ADAL" clId="{14DD16FA-A4C9-4C4C-93C1-F915E8A9DFFE}" dt="2024-02-25T18:21:13.882" v="1561" actId="1076"/>
        <pc:sldMkLst>
          <pc:docMk/>
          <pc:sldMk cId="62259883" sldId="1625"/>
        </pc:sldMkLst>
        <pc:spChg chg="mod">
          <ac:chgData name="Nehad Mohamed Abdel Rahman Ibrahim" userId="ad9dd084-3aea-419a-91bb-77d0ee482146" providerId="ADAL" clId="{14DD16FA-A4C9-4C4C-93C1-F915E8A9DFFE}" dt="2024-02-25T18:20:57.826" v="1558" actId="14100"/>
          <ac:spMkLst>
            <pc:docMk/>
            <pc:sldMk cId="62259883" sldId="1625"/>
            <ac:spMk id="2" creationId="{3F7833F4-4E6B-4E8D-9A74-726254CF6640}"/>
          </ac:spMkLst>
        </pc:spChg>
        <pc:spChg chg="mod">
          <ac:chgData name="Nehad Mohamed Abdel Rahman Ibrahim" userId="ad9dd084-3aea-419a-91bb-77d0ee482146" providerId="ADAL" clId="{14DD16FA-A4C9-4C4C-93C1-F915E8A9DFFE}" dt="2024-02-25T18:21:13.882" v="1561" actId="1076"/>
          <ac:spMkLst>
            <pc:docMk/>
            <pc:sldMk cId="62259883" sldId="1625"/>
            <ac:spMk id="4" creationId="{B4B8D840-B2B8-49CA-BB11-677FF05B52E4}"/>
          </ac:spMkLst>
        </pc:spChg>
        <pc:picChg chg="mod">
          <ac:chgData name="Nehad Mohamed Abdel Rahman Ibrahim" userId="ad9dd084-3aea-419a-91bb-77d0ee482146" providerId="ADAL" clId="{14DD16FA-A4C9-4C4C-93C1-F915E8A9DFFE}" dt="2024-02-25T18:21:05.802" v="1560" actId="14100"/>
          <ac:picMkLst>
            <pc:docMk/>
            <pc:sldMk cId="62259883" sldId="1625"/>
            <ac:picMk id="6" creationId="{B8A37EF9-9CE8-4F82-9F84-E2DFE23DBA80}"/>
          </ac:picMkLst>
        </pc:picChg>
      </pc:sldChg>
      <pc:sldChg chg="delSp modSp mod modNotes">
        <pc:chgData name="Nehad Mohamed Abdel Rahman Ibrahim" userId="ad9dd084-3aea-419a-91bb-77d0ee482146" providerId="ADAL" clId="{14DD16FA-A4C9-4C4C-93C1-F915E8A9DFFE}" dt="2024-02-26T10:30:18.017" v="1809" actId="14100"/>
        <pc:sldMkLst>
          <pc:docMk/>
          <pc:sldMk cId="39873053" sldId="1626"/>
        </pc:sldMkLst>
        <pc:spChg chg="mod">
          <ac:chgData name="Nehad Mohamed Abdel Rahman Ibrahim" userId="ad9dd084-3aea-419a-91bb-77d0ee482146" providerId="ADAL" clId="{14DD16FA-A4C9-4C4C-93C1-F915E8A9DFFE}" dt="2024-02-25T18:16:16.123" v="1484" actId="403"/>
          <ac:spMkLst>
            <pc:docMk/>
            <pc:sldMk cId="39873053" sldId="1626"/>
            <ac:spMk id="3" creationId="{7D002D64-A048-A053-BC8C-7AB2A09D48A8}"/>
          </ac:spMkLst>
        </pc:spChg>
        <pc:spChg chg="mod">
          <ac:chgData name="Nehad Mohamed Abdel Rahman Ibrahim" userId="ad9dd084-3aea-419a-91bb-77d0ee482146" providerId="ADAL" clId="{14DD16FA-A4C9-4C4C-93C1-F915E8A9DFFE}" dt="2024-02-25T18:22:53.033" v="1586" actId="1076"/>
          <ac:spMkLst>
            <pc:docMk/>
            <pc:sldMk cId="39873053" sldId="1626"/>
            <ac:spMk id="103426" creationId="{E1822024-E6EC-4124-B6B0-6C268096AAF7}"/>
          </ac:spMkLst>
        </pc:spChg>
        <pc:spChg chg="mod">
          <ac:chgData name="Nehad Mohamed Abdel Rahman Ibrahim" userId="ad9dd084-3aea-419a-91bb-77d0ee482146" providerId="ADAL" clId="{14DD16FA-A4C9-4C4C-93C1-F915E8A9DFFE}" dt="2024-02-26T10:30:10.406" v="1808" actId="20577"/>
          <ac:spMkLst>
            <pc:docMk/>
            <pc:sldMk cId="39873053" sldId="1626"/>
            <ac:spMk id="103427" creationId="{FA3843BF-11B9-4A3F-A5A6-A2849572465B}"/>
          </ac:spMkLst>
        </pc:spChg>
        <pc:spChg chg="del mod">
          <ac:chgData name="Nehad Mohamed Abdel Rahman Ibrahim" userId="ad9dd084-3aea-419a-91bb-77d0ee482146" providerId="ADAL" clId="{14DD16FA-A4C9-4C4C-93C1-F915E8A9DFFE}" dt="2024-02-25T18:16:10.910" v="1481" actId="478"/>
          <ac:spMkLst>
            <pc:docMk/>
            <pc:sldMk cId="39873053" sldId="1626"/>
            <ac:spMk id="103429" creationId="{3BB92291-C747-4D9C-9DE9-159D77EE7A57}"/>
          </ac:spMkLst>
        </pc:spChg>
        <pc:picChg chg="mod">
          <ac:chgData name="Nehad Mohamed Abdel Rahman Ibrahim" userId="ad9dd084-3aea-419a-91bb-77d0ee482146" providerId="ADAL" clId="{14DD16FA-A4C9-4C4C-93C1-F915E8A9DFFE}" dt="2024-02-26T10:30:18.017" v="1809" actId="14100"/>
          <ac:picMkLst>
            <pc:docMk/>
            <pc:sldMk cId="39873053" sldId="1626"/>
            <ac:picMk id="2" creationId="{757F406F-C5EF-4189-8851-6AEF045E63FB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6T10:41:02.929" v="1843" actId="47"/>
        <pc:sldMkLst>
          <pc:docMk/>
          <pc:sldMk cId="1567804967" sldId="1627"/>
        </pc:sldMkLst>
        <pc:spChg chg="mod">
          <ac:chgData name="Nehad Mohamed Abdel Rahman Ibrahim" userId="ad9dd084-3aea-419a-91bb-77d0ee482146" providerId="ADAL" clId="{14DD16FA-A4C9-4C4C-93C1-F915E8A9DFFE}" dt="2024-02-25T18:23:37.091" v="1595" actId="1076"/>
          <ac:spMkLst>
            <pc:docMk/>
            <pc:sldMk cId="1567804967" sldId="1627"/>
            <ac:spMk id="2" creationId="{6B82C270-27AA-4D7C-9BDB-8BB77A29944B}"/>
          </ac:spMkLst>
        </pc:spChg>
        <pc:spChg chg="mod">
          <ac:chgData name="Nehad Mohamed Abdel Rahman Ibrahim" userId="ad9dd084-3aea-419a-91bb-77d0ee482146" providerId="ADAL" clId="{14DD16FA-A4C9-4C4C-93C1-F915E8A9DFFE}" dt="2024-02-25T18:16:22.739" v="1487" actId="403"/>
          <ac:spMkLst>
            <pc:docMk/>
            <pc:sldMk cId="1567804967" sldId="1627"/>
            <ac:spMk id="4" creationId="{5CB8A83D-FD13-46CA-B1C9-5F8A10356E73}"/>
          </ac:spMkLst>
        </pc:spChg>
        <pc:picChg chg="mod">
          <ac:chgData name="Nehad Mohamed Abdel Rahman Ibrahim" userId="ad9dd084-3aea-419a-91bb-77d0ee482146" providerId="ADAL" clId="{14DD16FA-A4C9-4C4C-93C1-F915E8A9DFFE}" dt="2024-02-25T18:23:40.807" v="1596" actId="14100"/>
          <ac:picMkLst>
            <pc:docMk/>
            <pc:sldMk cId="1567804967" sldId="1627"/>
            <ac:picMk id="5" creationId="{41B74E42-476C-43A6-B3FD-F5F761E01293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6T10:41:03.909" v="1844" actId="47"/>
        <pc:sldMkLst>
          <pc:docMk/>
          <pc:sldMk cId="3249537538" sldId="1628"/>
        </pc:sldMkLst>
        <pc:spChg chg="mod">
          <ac:chgData name="Nehad Mohamed Abdel Rahman Ibrahim" userId="ad9dd084-3aea-419a-91bb-77d0ee482146" providerId="ADAL" clId="{14DD16FA-A4C9-4C4C-93C1-F915E8A9DFFE}" dt="2024-02-25T18:24:02.734" v="1601" actId="1076"/>
          <ac:spMkLst>
            <pc:docMk/>
            <pc:sldMk cId="3249537538" sldId="1628"/>
            <ac:spMk id="2" creationId="{9C072FE8-0AE9-4D15-A05D-1F0340BECC10}"/>
          </ac:spMkLst>
        </pc:spChg>
        <pc:spChg chg="mod">
          <ac:chgData name="Nehad Mohamed Abdel Rahman Ibrahim" userId="ad9dd084-3aea-419a-91bb-77d0ee482146" providerId="ADAL" clId="{14DD16FA-A4C9-4C4C-93C1-F915E8A9DFFE}" dt="2024-02-25T18:16:29.282" v="1490" actId="403"/>
          <ac:spMkLst>
            <pc:docMk/>
            <pc:sldMk cId="3249537538" sldId="1628"/>
            <ac:spMk id="4" creationId="{8006EA01-CC21-48CE-936D-2E36750CB866}"/>
          </ac:spMkLst>
        </pc:spChg>
        <pc:picChg chg="mod">
          <ac:chgData name="Nehad Mohamed Abdel Rahman Ibrahim" userId="ad9dd084-3aea-419a-91bb-77d0ee482146" providerId="ADAL" clId="{14DD16FA-A4C9-4C4C-93C1-F915E8A9DFFE}" dt="2024-02-25T18:23:59.661" v="1600" actId="14100"/>
          <ac:picMkLst>
            <pc:docMk/>
            <pc:sldMk cId="3249537538" sldId="1628"/>
            <ac:picMk id="5" creationId="{83F44395-1671-4053-854A-A4BAE262DA27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6T10:41:04.834" v="1845" actId="47"/>
        <pc:sldMkLst>
          <pc:docMk/>
          <pc:sldMk cId="1699797232" sldId="1629"/>
        </pc:sldMkLst>
        <pc:spChg chg="mod">
          <ac:chgData name="Nehad Mohamed Abdel Rahman Ibrahim" userId="ad9dd084-3aea-419a-91bb-77d0ee482146" providerId="ADAL" clId="{14DD16FA-A4C9-4C4C-93C1-F915E8A9DFFE}" dt="2024-02-25T18:24:14.290" v="1603" actId="1076"/>
          <ac:spMkLst>
            <pc:docMk/>
            <pc:sldMk cId="1699797232" sldId="1629"/>
            <ac:spMk id="2" creationId="{9C072FE8-0AE9-4D15-A05D-1F0340BECC10}"/>
          </ac:spMkLst>
        </pc:spChg>
        <pc:spChg chg="mod">
          <ac:chgData name="Nehad Mohamed Abdel Rahman Ibrahim" userId="ad9dd084-3aea-419a-91bb-77d0ee482146" providerId="ADAL" clId="{14DD16FA-A4C9-4C4C-93C1-F915E8A9DFFE}" dt="2024-02-25T18:16:35.655" v="1493" actId="403"/>
          <ac:spMkLst>
            <pc:docMk/>
            <pc:sldMk cId="1699797232" sldId="1629"/>
            <ac:spMk id="4" creationId="{8006EA01-CC21-48CE-936D-2E36750CB866}"/>
          </ac:spMkLst>
        </pc:spChg>
        <pc:picChg chg="mod">
          <ac:chgData name="Nehad Mohamed Abdel Rahman Ibrahim" userId="ad9dd084-3aea-419a-91bb-77d0ee482146" providerId="ADAL" clId="{14DD16FA-A4C9-4C4C-93C1-F915E8A9DFFE}" dt="2024-02-25T18:24:16.459" v="1604" actId="1076"/>
          <ac:picMkLst>
            <pc:docMk/>
            <pc:sldMk cId="1699797232" sldId="1629"/>
            <ac:picMk id="3" creationId="{AF85E76A-C1A3-49B2-B753-2A68EF4DE9CE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6T10:41:06.378" v="1846" actId="47"/>
        <pc:sldMkLst>
          <pc:docMk/>
          <pc:sldMk cId="2875234692" sldId="1630"/>
        </pc:sldMkLst>
        <pc:spChg chg="mod">
          <ac:chgData name="Nehad Mohamed Abdel Rahman Ibrahim" userId="ad9dd084-3aea-419a-91bb-77d0ee482146" providerId="ADAL" clId="{14DD16FA-A4C9-4C4C-93C1-F915E8A9DFFE}" dt="2024-02-25T18:24:24.089" v="1605" actId="108"/>
          <ac:spMkLst>
            <pc:docMk/>
            <pc:sldMk cId="2875234692" sldId="1630"/>
            <ac:spMk id="2" creationId="{9C072FE8-0AE9-4D15-A05D-1F0340BECC10}"/>
          </ac:spMkLst>
        </pc:spChg>
        <pc:spChg chg="mod">
          <ac:chgData name="Nehad Mohamed Abdel Rahman Ibrahim" userId="ad9dd084-3aea-419a-91bb-77d0ee482146" providerId="ADAL" clId="{14DD16FA-A4C9-4C4C-93C1-F915E8A9DFFE}" dt="2024-02-25T18:16:54.789" v="1500" actId="403"/>
          <ac:spMkLst>
            <pc:docMk/>
            <pc:sldMk cId="2875234692" sldId="1630"/>
            <ac:spMk id="4" creationId="{8006EA01-CC21-48CE-936D-2E36750CB866}"/>
          </ac:spMkLst>
        </pc:spChg>
        <pc:picChg chg="mod">
          <ac:chgData name="Nehad Mohamed Abdel Rahman Ibrahim" userId="ad9dd084-3aea-419a-91bb-77d0ee482146" providerId="ADAL" clId="{14DD16FA-A4C9-4C4C-93C1-F915E8A9DFFE}" dt="2024-02-25T18:24:27.966" v="1606" actId="1076"/>
          <ac:picMkLst>
            <pc:docMk/>
            <pc:sldMk cId="2875234692" sldId="1630"/>
            <ac:picMk id="3" creationId="{525EF70C-D155-4BC8-8525-7DEFCAF7533C}"/>
          </ac:picMkLst>
        </pc:picChg>
      </pc:sldChg>
      <pc:sldChg chg="modSp mod">
        <pc:chgData name="Nehad Mohamed Abdel Rahman Ibrahim" userId="ad9dd084-3aea-419a-91bb-77d0ee482146" providerId="ADAL" clId="{14DD16FA-A4C9-4C4C-93C1-F915E8A9DFFE}" dt="2024-02-25T18:24:58.042" v="1611" actId="1076"/>
        <pc:sldMkLst>
          <pc:docMk/>
          <pc:sldMk cId="141612119" sldId="1631"/>
        </pc:sldMkLst>
        <pc:spChg chg="mod">
          <ac:chgData name="Nehad Mohamed Abdel Rahman Ibrahim" userId="ad9dd084-3aea-419a-91bb-77d0ee482146" providerId="ADAL" clId="{14DD16FA-A4C9-4C4C-93C1-F915E8A9DFFE}" dt="2024-02-25T18:17:47.030" v="1516" actId="403"/>
          <ac:spMkLst>
            <pc:docMk/>
            <pc:sldMk cId="141612119" sldId="1631"/>
            <ac:spMk id="4" creationId="{48C768C9-A9E6-4CF4-8A44-F0DA58147002}"/>
          </ac:spMkLst>
        </pc:spChg>
        <pc:spChg chg="mod">
          <ac:chgData name="Nehad Mohamed Abdel Rahman Ibrahim" userId="ad9dd084-3aea-419a-91bb-77d0ee482146" providerId="ADAL" clId="{14DD16FA-A4C9-4C4C-93C1-F915E8A9DFFE}" dt="2024-02-25T18:24:54.613" v="1610" actId="108"/>
          <ac:spMkLst>
            <pc:docMk/>
            <pc:sldMk cId="141612119" sldId="1631"/>
            <ac:spMk id="5" creationId="{E3B5DA31-AD17-4F6C-BDC6-FB08A1895DCF}"/>
          </ac:spMkLst>
        </pc:spChg>
        <pc:picChg chg="mod">
          <ac:chgData name="Nehad Mohamed Abdel Rahman Ibrahim" userId="ad9dd084-3aea-419a-91bb-77d0ee482146" providerId="ADAL" clId="{14DD16FA-A4C9-4C4C-93C1-F915E8A9DFFE}" dt="2024-02-25T18:24:58.042" v="1611" actId="1076"/>
          <ac:picMkLst>
            <pc:docMk/>
            <pc:sldMk cId="141612119" sldId="1631"/>
            <ac:picMk id="6" creationId="{E74FCC68-CA33-4B28-9511-C8B443798843}"/>
          </ac:picMkLst>
        </pc:picChg>
      </pc:sldChg>
      <pc:sldChg chg="add del">
        <pc:chgData name="Nehad Mohamed Abdel Rahman Ibrahim" userId="ad9dd084-3aea-419a-91bb-77d0ee482146" providerId="ADAL" clId="{14DD16FA-A4C9-4C4C-93C1-F915E8A9DFFE}" dt="2024-02-24T06:06:57.630" v="8" actId="47"/>
        <pc:sldMkLst>
          <pc:docMk/>
          <pc:sldMk cId="3107961033" sldId="1632"/>
        </pc:sldMkLst>
      </pc:sldChg>
      <pc:sldChg chg="addSp delSp modSp add mod">
        <pc:chgData name="Nehad Mohamed Abdel Rahman Ibrahim" userId="ad9dd084-3aea-419a-91bb-77d0ee482146" providerId="ADAL" clId="{14DD16FA-A4C9-4C4C-93C1-F915E8A9DFFE}" dt="2024-02-25T18:11:42.321" v="1384" actId="14100"/>
        <pc:sldMkLst>
          <pc:docMk/>
          <pc:sldMk cId="4268216025" sldId="1632"/>
        </pc:sldMkLst>
        <pc:spChg chg="add mod">
          <ac:chgData name="Nehad Mohamed Abdel Rahman Ibrahim" userId="ad9dd084-3aea-419a-91bb-77d0ee482146" providerId="ADAL" clId="{14DD16FA-A4C9-4C4C-93C1-F915E8A9DFFE}" dt="2024-02-24T08:37:30.503" v="401" actId="1076"/>
          <ac:spMkLst>
            <pc:docMk/>
            <pc:sldMk cId="4268216025" sldId="1632"/>
            <ac:spMk id="3" creationId="{91280E50-0947-3F5D-C993-94B75DBC48E8}"/>
          </ac:spMkLst>
        </pc:spChg>
        <pc:spChg chg="mod">
          <ac:chgData name="Nehad Mohamed Abdel Rahman Ibrahim" userId="ad9dd084-3aea-419a-91bb-77d0ee482146" providerId="ADAL" clId="{14DD16FA-A4C9-4C4C-93C1-F915E8A9DFFE}" dt="2024-02-25T09:53:49.415" v="1108" actId="1076"/>
          <ac:spMkLst>
            <pc:docMk/>
            <pc:sldMk cId="4268216025" sldId="1632"/>
            <ac:spMk id="33794" creationId="{410B3017-33F4-2EA2-45A6-A2DF937ADC56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795" creationId="{94D6D065-8E6E-757B-C186-8F6EFDAD69D2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796" creationId="{B51F35E0-61D1-62E4-8324-2425902C8A7D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797" creationId="{7721E16C-4B58-121A-23EE-8107DB3D6D2F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798" creationId="{687D263F-A512-2D7D-4443-5C8FAE6AE8A8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799" creationId="{0525520A-268B-A912-1C90-CA14BFE07C4F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00" creationId="{04A9C02F-55ED-7995-9876-ADF3457900B1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01" creationId="{4DEEAAB1-44AB-28A0-208E-817E60AE748F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02" creationId="{58A88624-68B4-F9B2-70D7-071CDE5EF711}"/>
          </ac:spMkLst>
        </pc:spChg>
        <pc:spChg chg="mod">
          <ac:chgData name="Nehad Mohamed Abdel Rahman Ibrahim" userId="ad9dd084-3aea-419a-91bb-77d0ee482146" providerId="ADAL" clId="{14DD16FA-A4C9-4C4C-93C1-F915E8A9DFFE}" dt="2024-02-25T18:11:42.321" v="1384" actId="14100"/>
          <ac:spMkLst>
            <pc:docMk/>
            <pc:sldMk cId="4268216025" sldId="1632"/>
            <ac:spMk id="33803" creationId="{E4175397-6548-55F4-EE98-CC0AC8D01958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09" creationId="{1E392F72-3793-AF1A-A61C-5C15BC4FDCCE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10" creationId="{9293C9B4-9E2B-9DF9-78F4-1FD40ED7E1F0}"/>
          </ac:spMkLst>
        </pc:spChg>
        <pc:spChg chg="del">
          <ac:chgData name="Nehad Mohamed Abdel Rahman Ibrahim" userId="ad9dd084-3aea-419a-91bb-77d0ee482146" providerId="ADAL" clId="{14DD16FA-A4C9-4C4C-93C1-F915E8A9DFFE}" dt="2024-02-24T08:36:22.895" v="386" actId="478"/>
          <ac:spMkLst>
            <pc:docMk/>
            <pc:sldMk cId="4268216025" sldId="1632"/>
            <ac:spMk id="33811" creationId="{6AB7CD67-65D6-B0B6-41F1-FCA238021ABB}"/>
          </ac:spMkLst>
        </pc:spChg>
        <pc:spChg chg="del">
          <ac:chgData name="Nehad Mohamed Abdel Rahman Ibrahim" userId="ad9dd084-3aea-419a-91bb-77d0ee482146" providerId="ADAL" clId="{14DD16FA-A4C9-4C4C-93C1-F915E8A9DFFE}" dt="2024-02-24T08:36:29.971" v="388" actId="478"/>
          <ac:spMkLst>
            <pc:docMk/>
            <pc:sldMk cId="4268216025" sldId="1632"/>
            <ac:spMk id="33812" creationId="{8CC0D7ED-3B7C-741D-F618-AA0AD58510A5}"/>
          </ac:spMkLst>
        </pc:spChg>
        <pc:graphicFrameChg chg="del">
          <ac:chgData name="Nehad Mohamed Abdel Rahman Ibrahim" userId="ad9dd084-3aea-419a-91bb-77d0ee482146" providerId="ADAL" clId="{14DD16FA-A4C9-4C4C-93C1-F915E8A9DFFE}" dt="2024-02-24T08:36:22.895" v="386" actId="478"/>
          <ac:graphicFrameMkLst>
            <pc:docMk/>
            <pc:sldMk cId="4268216025" sldId="1632"/>
            <ac:graphicFrameMk id="33804" creationId="{BFBDB5F3-5579-7824-9228-EDEC2E8DBF46}"/>
          </ac:graphicFrameMkLst>
        </pc:graphicFrameChg>
        <pc:graphicFrameChg chg="del">
          <ac:chgData name="Nehad Mohamed Abdel Rahman Ibrahim" userId="ad9dd084-3aea-419a-91bb-77d0ee482146" providerId="ADAL" clId="{14DD16FA-A4C9-4C4C-93C1-F915E8A9DFFE}" dt="2024-02-24T08:36:22.895" v="386" actId="478"/>
          <ac:graphicFrameMkLst>
            <pc:docMk/>
            <pc:sldMk cId="4268216025" sldId="1632"/>
            <ac:graphicFrameMk id="33805" creationId="{9FB7F204-C804-3581-5F12-E5E8932B850D}"/>
          </ac:graphicFrameMkLst>
        </pc:graphicFrameChg>
        <pc:graphicFrameChg chg="del">
          <ac:chgData name="Nehad Mohamed Abdel Rahman Ibrahim" userId="ad9dd084-3aea-419a-91bb-77d0ee482146" providerId="ADAL" clId="{14DD16FA-A4C9-4C4C-93C1-F915E8A9DFFE}" dt="2024-02-24T08:36:22.895" v="386" actId="478"/>
          <ac:graphicFrameMkLst>
            <pc:docMk/>
            <pc:sldMk cId="4268216025" sldId="1632"/>
            <ac:graphicFrameMk id="33806" creationId="{32F268DE-AC3D-C1E6-B78F-75EF9DBDA6E7}"/>
          </ac:graphicFrameMkLst>
        </pc:graphicFrameChg>
        <pc:graphicFrameChg chg="del">
          <ac:chgData name="Nehad Mohamed Abdel Rahman Ibrahim" userId="ad9dd084-3aea-419a-91bb-77d0ee482146" providerId="ADAL" clId="{14DD16FA-A4C9-4C4C-93C1-F915E8A9DFFE}" dt="2024-02-24T08:36:22.895" v="386" actId="478"/>
          <ac:graphicFrameMkLst>
            <pc:docMk/>
            <pc:sldMk cId="4268216025" sldId="1632"/>
            <ac:graphicFrameMk id="33807" creationId="{63ACDA69-6EED-2D14-D452-5FDBEF4B7168}"/>
          </ac:graphicFrameMkLst>
        </pc:graphicFrameChg>
        <pc:graphicFrameChg chg="del">
          <ac:chgData name="Nehad Mohamed Abdel Rahman Ibrahim" userId="ad9dd084-3aea-419a-91bb-77d0ee482146" providerId="ADAL" clId="{14DD16FA-A4C9-4C4C-93C1-F915E8A9DFFE}" dt="2024-02-24T08:36:22.895" v="386" actId="478"/>
          <ac:graphicFrameMkLst>
            <pc:docMk/>
            <pc:sldMk cId="4268216025" sldId="1632"/>
            <ac:graphicFrameMk id="33808" creationId="{281116F9-C5FE-0B2C-5E9B-81F37274F505}"/>
          </ac:graphicFrameMkLst>
        </pc:graphicFrameChg>
        <pc:picChg chg="add mod">
          <ac:chgData name="Nehad Mohamed Abdel Rahman Ibrahim" userId="ad9dd084-3aea-419a-91bb-77d0ee482146" providerId="ADAL" clId="{14DD16FA-A4C9-4C4C-93C1-F915E8A9DFFE}" dt="2024-02-24T08:40:19.293" v="415" actId="14100"/>
          <ac:picMkLst>
            <pc:docMk/>
            <pc:sldMk cId="4268216025" sldId="1632"/>
            <ac:picMk id="4" creationId="{BC01E7E0-8592-4358-3352-1DB96C31D196}"/>
          </ac:picMkLst>
        </pc:picChg>
        <pc:picChg chg="add mod">
          <ac:chgData name="Nehad Mohamed Abdel Rahman Ibrahim" userId="ad9dd084-3aea-419a-91bb-77d0ee482146" providerId="ADAL" clId="{14DD16FA-A4C9-4C4C-93C1-F915E8A9DFFE}" dt="2024-02-24T08:40:11.769" v="413" actId="1076"/>
          <ac:picMkLst>
            <pc:docMk/>
            <pc:sldMk cId="4268216025" sldId="1632"/>
            <ac:picMk id="2050" creationId="{3D7513FF-1BB7-95C9-9C2D-EC3EB1621046}"/>
          </ac:picMkLst>
        </pc:picChg>
      </pc:sldChg>
      <pc:sldChg chg="add del">
        <pc:chgData name="Nehad Mohamed Abdel Rahman Ibrahim" userId="ad9dd084-3aea-419a-91bb-77d0ee482146" providerId="ADAL" clId="{14DD16FA-A4C9-4C4C-93C1-F915E8A9DFFE}" dt="2024-02-24T06:06:51.338" v="7" actId="47"/>
        <pc:sldMkLst>
          <pc:docMk/>
          <pc:sldMk cId="51726230" sldId="1633"/>
        </pc:sldMkLst>
      </pc:sldChg>
      <pc:sldChg chg="addSp delSp modSp add del mod">
        <pc:chgData name="Nehad Mohamed Abdel Rahman Ibrahim" userId="ad9dd084-3aea-419a-91bb-77d0ee482146" providerId="ADAL" clId="{14DD16FA-A4C9-4C4C-93C1-F915E8A9DFFE}" dt="2024-02-24T08:41:36.342" v="419" actId="47"/>
        <pc:sldMkLst>
          <pc:docMk/>
          <pc:sldMk cId="3541674189" sldId="1633"/>
        </pc:sldMkLst>
        <pc:picChg chg="add mod">
          <ac:chgData name="Nehad Mohamed Abdel Rahman Ibrahim" userId="ad9dd084-3aea-419a-91bb-77d0ee482146" providerId="ADAL" clId="{14DD16FA-A4C9-4C4C-93C1-F915E8A9DFFE}" dt="2024-02-24T08:39:10.615" v="407" actId="14100"/>
          <ac:picMkLst>
            <pc:docMk/>
            <pc:sldMk cId="3541674189" sldId="1633"/>
            <ac:picMk id="2" creationId="{462E73AD-D488-B60C-4E65-22B525949EBB}"/>
          </ac:picMkLst>
        </pc:picChg>
        <pc:picChg chg="del">
          <ac:chgData name="Nehad Mohamed Abdel Rahman Ibrahim" userId="ad9dd084-3aea-419a-91bb-77d0ee482146" providerId="ADAL" clId="{14DD16FA-A4C9-4C4C-93C1-F915E8A9DFFE}" dt="2024-02-24T08:38:51.462" v="404" actId="478"/>
          <ac:picMkLst>
            <pc:docMk/>
            <pc:sldMk cId="3541674189" sldId="1633"/>
            <ac:picMk id="2050" creationId="{89D913F6-5E33-3986-EC8C-5928E765E5AC}"/>
          </ac:picMkLst>
        </pc:picChg>
      </pc:sldChg>
      <pc:sldChg chg="modSp add mod ord">
        <pc:chgData name="Nehad Mohamed Abdel Rahman Ibrahim" userId="ad9dd084-3aea-419a-91bb-77d0ee482146" providerId="ADAL" clId="{14DD16FA-A4C9-4C4C-93C1-F915E8A9DFFE}" dt="2024-02-25T18:12:05.401" v="1393" actId="14100"/>
        <pc:sldMkLst>
          <pc:docMk/>
          <pc:sldMk cId="3627426749" sldId="1633"/>
        </pc:sldMkLst>
        <pc:spChg chg="mod">
          <ac:chgData name="Nehad Mohamed Abdel Rahman Ibrahim" userId="ad9dd084-3aea-419a-91bb-77d0ee482146" providerId="ADAL" clId="{14DD16FA-A4C9-4C4C-93C1-F915E8A9DFFE}" dt="2024-02-24T11:17:35.215" v="437" actId="108"/>
          <ac:spMkLst>
            <pc:docMk/>
            <pc:sldMk cId="3627426749" sldId="1633"/>
            <ac:spMk id="31746" creationId="{88CDC682-A484-3E99-B836-9448B5E07B32}"/>
          </ac:spMkLst>
        </pc:spChg>
        <pc:spChg chg="mod">
          <ac:chgData name="Nehad Mohamed Abdel Rahman Ibrahim" userId="ad9dd084-3aea-419a-91bb-77d0ee482146" providerId="ADAL" clId="{14DD16FA-A4C9-4C4C-93C1-F915E8A9DFFE}" dt="2024-02-24T11:20:29.938" v="497" actId="255"/>
          <ac:spMkLst>
            <pc:docMk/>
            <pc:sldMk cId="3627426749" sldId="1633"/>
            <ac:spMk id="31747" creationId="{49A3A30D-521E-6000-93DE-5C38D83B9E9C}"/>
          </ac:spMkLst>
        </pc:spChg>
        <pc:spChg chg="mod">
          <ac:chgData name="Nehad Mohamed Abdel Rahman Ibrahim" userId="ad9dd084-3aea-419a-91bb-77d0ee482146" providerId="ADAL" clId="{14DD16FA-A4C9-4C4C-93C1-F915E8A9DFFE}" dt="2024-02-25T18:12:05.401" v="1393" actId="14100"/>
          <ac:spMkLst>
            <pc:docMk/>
            <pc:sldMk cId="3627426749" sldId="1633"/>
            <ac:spMk id="31748" creationId="{19ECF8F5-B887-3A83-98DD-1A806C0796AC}"/>
          </ac:spMkLst>
        </pc:spChg>
      </pc:sldChg>
      <pc:sldChg chg="modSp add mod">
        <pc:chgData name="Nehad Mohamed Abdel Rahman Ibrahim" userId="ad9dd084-3aea-419a-91bb-77d0ee482146" providerId="ADAL" clId="{14DD16FA-A4C9-4C4C-93C1-F915E8A9DFFE}" dt="2024-02-25T18:11:57.041" v="1390" actId="403"/>
        <pc:sldMkLst>
          <pc:docMk/>
          <pc:sldMk cId="3764861419" sldId="1634"/>
        </pc:sldMkLst>
        <pc:spChg chg="mod">
          <ac:chgData name="Nehad Mohamed Abdel Rahman Ibrahim" userId="ad9dd084-3aea-419a-91bb-77d0ee482146" providerId="ADAL" clId="{14DD16FA-A4C9-4C4C-93C1-F915E8A9DFFE}" dt="2024-02-24T11:21:49.525" v="503" actId="20577"/>
          <ac:spMkLst>
            <pc:docMk/>
            <pc:sldMk cId="3764861419" sldId="1634"/>
            <ac:spMk id="31746" creationId="{B1E6746A-F200-8F98-3CFD-2D4D25F71128}"/>
          </ac:spMkLst>
        </pc:spChg>
        <pc:spChg chg="mod">
          <ac:chgData name="Nehad Mohamed Abdel Rahman Ibrahim" userId="ad9dd084-3aea-419a-91bb-77d0ee482146" providerId="ADAL" clId="{14DD16FA-A4C9-4C4C-93C1-F915E8A9DFFE}" dt="2024-02-24T11:26:11.953" v="519" actId="20577"/>
          <ac:spMkLst>
            <pc:docMk/>
            <pc:sldMk cId="3764861419" sldId="1634"/>
            <ac:spMk id="31747" creationId="{31FE6156-CFA0-69DF-C41B-F6FCC2784B6F}"/>
          </ac:spMkLst>
        </pc:spChg>
        <pc:spChg chg="mod">
          <ac:chgData name="Nehad Mohamed Abdel Rahman Ibrahim" userId="ad9dd084-3aea-419a-91bb-77d0ee482146" providerId="ADAL" clId="{14DD16FA-A4C9-4C4C-93C1-F915E8A9DFFE}" dt="2024-02-25T18:11:57.041" v="1390" actId="403"/>
          <ac:spMkLst>
            <pc:docMk/>
            <pc:sldMk cId="3764861419" sldId="1634"/>
            <ac:spMk id="31748" creationId="{C94F8E00-CFA2-1329-656D-52FBBB112E4D}"/>
          </ac:spMkLst>
        </pc:spChg>
      </pc:sldChg>
      <pc:sldChg chg="add del">
        <pc:chgData name="Nehad Mohamed Abdel Rahman Ibrahim" userId="ad9dd084-3aea-419a-91bb-77d0ee482146" providerId="ADAL" clId="{14DD16FA-A4C9-4C4C-93C1-F915E8A9DFFE}" dt="2024-02-24T06:06:49.501" v="6" actId="47"/>
        <pc:sldMkLst>
          <pc:docMk/>
          <pc:sldMk cId="3931872345" sldId="1634"/>
        </pc:sldMkLst>
      </pc:sldChg>
      <pc:sldChg chg="modSp add mod">
        <pc:chgData name="Nehad Mohamed Abdel Rahman Ibrahim" userId="ad9dd084-3aea-419a-91bb-77d0ee482146" providerId="ADAL" clId="{14DD16FA-A4C9-4C4C-93C1-F915E8A9DFFE}" dt="2024-02-25T18:12:20.874" v="1399" actId="403"/>
        <pc:sldMkLst>
          <pc:docMk/>
          <pc:sldMk cId="3155644256" sldId="1635"/>
        </pc:sldMkLst>
        <pc:spChg chg="mod">
          <ac:chgData name="Nehad Mohamed Abdel Rahman Ibrahim" userId="ad9dd084-3aea-419a-91bb-77d0ee482146" providerId="ADAL" clId="{14DD16FA-A4C9-4C4C-93C1-F915E8A9DFFE}" dt="2024-02-24T11:47:54.374" v="648" actId="20577"/>
          <ac:spMkLst>
            <pc:docMk/>
            <pc:sldMk cId="3155644256" sldId="1635"/>
            <ac:spMk id="48130" creationId="{07953DC0-8785-A356-D297-892DB48498FE}"/>
          </ac:spMkLst>
        </pc:spChg>
        <pc:spChg chg="mod">
          <ac:chgData name="Nehad Mohamed Abdel Rahman Ibrahim" userId="ad9dd084-3aea-419a-91bb-77d0ee482146" providerId="ADAL" clId="{14DD16FA-A4C9-4C4C-93C1-F915E8A9DFFE}" dt="2024-02-24T11:50:57.053" v="663" actId="1076"/>
          <ac:spMkLst>
            <pc:docMk/>
            <pc:sldMk cId="3155644256" sldId="1635"/>
            <ac:spMk id="48131" creationId="{0776AC2B-8E0C-FE0D-66A3-423A6918980F}"/>
          </ac:spMkLst>
        </pc:spChg>
        <pc:spChg chg="mod">
          <ac:chgData name="Nehad Mohamed Abdel Rahman Ibrahim" userId="ad9dd084-3aea-419a-91bb-77d0ee482146" providerId="ADAL" clId="{14DD16FA-A4C9-4C4C-93C1-F915E8A9DFFE}" dt="2024-02-25T18:12:20.874" v="1399" actId="403"/>
          <ac:spMkLst>
            <pc:docMk/>
            <pc:sldMk cId="3155644256" sldId="1635"/>
            <ac:spMk id="48133" creationId="{BC123CE9-A18A-9D2C-EB5B-ECFD509E47E4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34" creationId="{D85EC59B-8EA9-E7BE-5C6F-3D00E68D64A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0" creationId="{CA8324FF-991C-1376-3434-F6055CD14386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1" creationId="{98AA2328-C0C5-E214-A1B0-A0C533A7DCA5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2" creationId="{AE11C8CA-C0A4-4CA9-8708-7DBF74F74A93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3" creationId="{8008BEB0-8CDF-1470-7726-B8EAFEBFA4B8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4" creationId="{CDAE6CD7-53FA-CED8-95D5-FC269F29AB19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5" creationId="{C7F696A2-8967-9A7B-B8B7-469122309E91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6" creationId="{E4D62551-FEBF-84E8-9469-AF10AC7678C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7" creationId="{61474696-39FB-3A89-598D-F69D17A84644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8" creationId="{F4E9725E-0136-450B-BF17-E040DAF6BF7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49" creationId="{912B3FEA-812B-3BC3-93EB-83ABCA66AB5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0" creationId="{68AAB9AE-5E8A-84E3-2EEC-DC2D017E5A3A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1" creationId="{A37F2631-B6DD-BC56-3CDA-2B53F64D600B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2" creationId="{31B2DE25-3FCF-0F53-C75F-4D13D5BB64C7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3" creationId="{77FB858D-E644-9805-9C4A-DD48D75F0BD3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4" creationId="{8DCF02C9-5001-52F9-D636-21B5BBF5D99E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5" creationId="{8975BF37-FF74-2297-5B42-745F40104E53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6" creationId="{7D43A48B-99D7-C12E-0F29-6B74765864D9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7" creationId="{8AEBD29E-467B-5825-6875-938B986501A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8" creationId="{7450F1F7-6E9B-605B-0265-24D62E0896D8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59" creationId="{606C469A-40C0-F532-556C-1E1E8F805D4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0" creationId="{BA36443A-0375-0C96-00EB-2D4DAEEEE88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1" creationId="{4AF13078-8194-06FE-1D99-D98D0200BEF3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2" creationId="{050C5DAC-0C4E-DCB3-1470-29B110F9435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3" creationId="{6D5167BA-DEC4-9C5A-BA69-D59F4803A8E5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4" creationId="{FA0C6B85-1E1E-D452-AE3C-685463434559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5" creationId="{B7B8E44B-E0D5-6324-171B-01E4E4FE3CC9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6" creationId="{2D1A70A1-6778-E624-0978-1EBE8A0FA04E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7" creationId="{427CD501-DD54-385B-901C-489EB18B2430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8" creationId="{7F7A967B-D3BD-60FC-35A4-D6D07B9A843A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69" creationId="{7E438FBE-96A5-5052-3176-E275B3361350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0" creationId="{2391909D-3F36-D082-4DB9-7AC0F1772BBE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1" creationId="{3BFE4D94-0239-61A2-F32E-5A030645969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2" creationId="{A8F0ED0F-8D2E-1722-88F7-30B0CFCE4AB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3" creationId="{58358032-105A-9F39-9C68-4FA93C060699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4" creationId="{16513177-B4F5-5249-281C-E5FEE502A470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5" creationId="{05B91243-889C-C6EC-D9D4-684A457F0604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6" creationId="{877DACEF-F026-E747-BB0B-8AB50FCF3DD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7" creationId="{C9AF4DCA-9D4E-4CEF-80EF-A88B85791485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8" creationId="{4513F289-E8E0-7934-B1E9-FA1502ED7371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79" creationId="{15980DD5-498C-1B9E-EC90-97C2A4944F26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0" creationId="{81F21AF0-9807-3C90-66D3-8FA776A5CD7F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1" creationId="{E3A02F04-3130-BD5B-9F8A-E4F11BC4981C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2" creationId="{C0292A19-7F91-EF67-5906-1D53E2E6022D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3" creationId="{D729EB3A-AA6C-4E6D-0B92-44FFD69759E5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4" creationId="{126D2858-DA3D-76B6-E911-13D8ED2CA951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5" creationId="{A2A181E7-B8B8-2A46-E529-1427493924B8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6" creationId="{2AD884E6-7BE0-1CE9-C6D2-E505892A6D0F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7" creationId="{5FC4288C-138A-A544-BD46-82B024C6D282}"/>
          </ac:spMkLst>
        </pc:spChg>
        <pc:spChg chg="mod">
          <ac:chgData name="Nehad Mohamed Abdel Rahman Ibrahim" userId="ad9dd084-3aea-419a-91bb-77d0ee482146" providerId="ADAL" clId="{14DD16FA-A4C9-4C4C-93C1-F915E8A9DFFE}" dt="2024-02-24T11:51:01.719" v="664" actId="14100"/>
          <ac:spMkLst>
            <pc:docMk/>
            <pc:sldMk cId="3155644256" sldId="1635"/>
            <ac:spMk id="48188" creationId="{6AE6A613-7917-6954-E216-5E450EB4E14A}"/>
          </ac:spMkLst>
        </pc:s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2" creationId="{A1340860-FFA8-FBAF-745F-FE4F876B5CE0}"/>
          </ac:grpSpMkLst>
        </pc:gr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5" creationId="{597EBDCC-EA50-823B-D5BB-DC2A8A09C23F}"/>
          </ac:grpSpMkLst>
        </pc:gr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6" creationId="{CAF22C08-24CD-E0D0-87B5-8E7700DE37CF}"/>
          </ac:grpSpMkLst>
        </pc:gr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7" creationId="{5B5141C0-855F-6607-9D40-B0678716748B}"/>
          </ac:grpSpMkLst>
        </pc:gr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8" creationId="{0936E0DF-ECC3-FF9A-447F-BD23C7555E42}"/>
          </ac:grpSpMkLst>
        </pc:grpChg>
        <pc:grpChg chg="mod">
          <ac:chgData name="Nehad Mohamed Abdel Rahman Ibrahim" userId="ad9dd084-3aea-419a-91bb-77d0ee482146" providerId="ADAL" clId="{14DD16FA-A4C9-4C4C-93C1-F915E8A9DFFE}" dt="2024-02-24T11:51:01.719" v="664" actId="14100"/>
          <ac:grpSpMkLst>
            <pc:docMk/>
            <pc:sldMk cId="3155644256" sldId="1635"/>
            <ac:grpSpMk id="48139" creationId="{F6194ADA-9F71-8D37-5D7C-7B5CC3C71F49}"/>
          </ac:grpSpMkLst>
        </pc:grpChg>
      </pc:sldChg>
      <pc:sldChg chg="addSp delSp modSp add mod">
        <pc:chgData name="Nehad Mohamed Abdel Rahman Ibrahim" userId="ad9dd084-3aea-419a-91bb-77d0ee482146" providerId="ADAL" clId="{14DD16FA-A4C9-4C4C-93C1-F915E8A9DFFE}" dt="2024-02-25T18:13:34.040" v="1423" actId="14100"/>
        <pc:sldMkLst>
          <pc:docMk/>
          <pc:sldMk cId="400854480" sldId="1636"/>
        </pc:sldMkLst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6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7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8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19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20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21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2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7:46.487" v="1048"/>
          <ac:spMkLst>
            <pc:docMk/>
            <pc:sldMk cId="400854480" sldId="1636"/>
            <ac:spMk id="2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16:58:26.701" v="1053" actId="27636"/>
          <ac:spMkLst>
            <pc:docMk/>
            <pc:sldMk cId="400854480" sldId="1636"/>
            <ac:spMk id="57346" creationId="{B76F0724-32B6-D329-E273-8E69CCB9A291}"/>
          </ac:spMkLst>
        </pc:spChg>
        <pc:spChg chg="mod">
          <ac:chgData name="Nehad Mohamed Abdel Rahman Ibrahim" userId="ad9dd084-3aea-419a-91bb-77d0ee482146" providerId="ADAL" clId="{14DD16FA-A4C9-4C4C-93C1-F915E8A9DFFE}" dt="2024-02-24T17:08:30.342" v="1079" actId="108"/>
          <ac:spMkLst>
            <pc:docMk/>
            <pc:sldMk cId="400854480" sldId="1636"/>
            <ac:spMk id="57347" creationId="{1F318D05-1D97-0AE9-4765-EE5802BBDF38}"/>
          </ac:spMkLst>
        </pc:spChg>
        <pc:spChg chg="mod">
          <ac:chgData name="Nehad Mohamed Abdel Rahman Ibrahim" userId="ad9dd084-3aea-419a-91bb-77d0ee482146" providerId="ADAL" clId="{14DD16FA-A4C9-4C4C-93C1-F915E8A9DFFE}" dt="2024-02-25T18:13:34.040" v="1423" actId="14100"/>
          <ac:spMkLst>
            <pc:docMk/>
            <pc:sldMk cId="400854480" sldId="1636"/>
            <ac:spMk id="57349" creationId="{3C805895-416C-DF7D-BA69-8AE99BC1DB07}"/>
          </ac:spMkLst>
        </pc:spChg>
        <pc:grpChg chg="add mod">
          <ac:chgData name="Nehad Mohamed Abdel Rahman Ibrahim" userId="ad9dd084-3aea-419a-91bb-77d0ee482146" providerId="ADAL" clId="{14DD16FA-A4C9-4C4C-93C1-F915E8A9DFFE}" dt="2024-02-24T16:57:46.487" v="1048"/>
          <ac:grpSpMkLst>
            <pc:docMk/>
            <pc:sldMk cId="400854480" sldId="1636"/>
            <ac:grpSpMk id="2" creationId="{00000000-0000-0000-0000-000000000000}"/>
          </ac:grpSpMkLst>
        </pc:grpChg>
        <pc:grpChg chg="mod">
          <ac:chgData name="Nehad Mohamed Abdel Rahman Ibrahim" userId="ad9dd084-3aea-419a-91bb-77d0ee482146" providerId="ADAL" clId="{14DD16FA-A4C9-4C4C-93C1-F915E8A9DFFE}" dt="2024-02-24T16:57:46.487" v="1048"/>
          <ac:grpSpMkLst>
            <pc:docMk/>
            <pc:sldMk cId="400854480" sldId="1636"/>
            <ac:grpSpMk id="4" creationId="{00000000-0000-0000-0000-000000000000}"/>
          </ac:grpSpMkLst>
        </pc:grpChg>
        <pc:grpChg chg="del">
          <ac:chgData name="Nehad Mohamed Abdel Rahman Ibrahim" userId="ad9dd084-3aea-419a-91bb-77d0ee482146" providerId="ADAL" clId="{14DD16FA-A4C9-4C4C-93C1-F915E8A9DFFE}" dt="2024-02-24T17:00:22.295" v="1068" actId="478"/>
          <ac:grpSpMkLst>
            <pc:docMk/>
            <pc:sldMk cId="400854480" sldId="1636"/>
            <ac:grpSpMk id="57348" creationId="{CBEFF834-5627-DFB8-CE4F-C31A85BDD017}"/>
          </ac:grpSpMkLst>
        </pc:grpChg>
      </pc:sldChg>
      <pc:sldChg chg="delSp modSp add mod">
        <pc:chgData name="Nehad Mohamed Abdel Rahman Ibrahim" userId="ad9dd084-3aea-419a-91bb-77d0ee482146" providerId="ADAL" clId="{14DD16FA-A4C9-4C4C-93C1-F915E8A9DFFE}" dt="2024-02-25T18:14:23.078" v="1436" actId="403"/>
        <pc:sldMkLst>
          <pc:docMk/>
          <pc:sldMk cId="738420547" sldId="1637"/>
        </pc:sldMkLst>
        <pc:spChg chg="mod">
          <ac:chgData name="Nehad Mohamed Abdel Rahman Ibrahim" userId="ad9dd084-3aea-419a-91bb-77d0ee482146" providerId="ADAL" clId="{14DD16FA-A4C9-4C4C-93C1-F915E8A9DFFE}" dt="2024-02-25T09:57:56.744" v="1156" actId="1076"/>
          <ac:spMkLst>
            <pc:docMk/>
            <pc:sldMk cId="738420547" sldId="1637"/>
            <ac:spMk id="58370" creationId="{65BA23C0-FE20-9A2D-44AC-F9EF6F464D66}"/>
          </ac:spMkLst>
        </pc:spChg>
        <pc:spChg chg="mod">
          <ac:chgData name="Nehad Mohamed Abdel Rahman Ibrahim" userId="ad9dd084-3aea-419a-91bb-77d0ee482146" providerId="ADAL" clId="{14DD16FA-A4C9-4C4C-93C1-F915E8A9DFFE}" dt="2024-02-25T11:05:03.167" v="1196" actId="20577"/>
          <ac:spMkLst>
            <pc:docMk/>
            <pc:sldMk cId="738420547" sldId="1637"/>
            <ac:spMk id="58371" creationId="{9EEBC623-3593-47CC-0488-E83690F93358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2" creationId="{548C9A3D-60B0-401E-F852-10BDACB21A56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3" creationId="{85C59FDE-39B2-DFED-4FFA-3E85F8FA09D4}"/>
          </ac:spMkLst>
        </pc:spChg>
        <pc:spChg chg="del">
          <ac:chgData name="Nehad Mohamed Abdel Rahman Ibrahim" userId="ad9dd084-3aea-419a-91bb-77d0ee482146" providerId="ADAL" clId="{14DD16FA-A4C9-4C4C-93C1-F915E8A9DFFE}" dt="2024-02-25T09:58:04.336" v="1160" actId="478"/>
          <ac:spMkLst>
            <pc:docMk/>
            <pc:sldMk cId="738420547" sldId="1637"/>
            <ac:spMk id="58374" creationId="{D82A26CB-FD64-4508-DB5F-AB31B37395BD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5" creationId="{802924CA-B233-7204-235A-DAB836EB5035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6" creationId="{5F9815F6-ECEC-2D86-F0E9-2A2E6B2D9FFC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7" creationId="{D554BD59-F306-74A7-2AB7-37696D53DF1D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8" creationId="{57B215E0-5FB8-13DE-B20A-CB04817DFFB5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79" creationId="{2FE491EA-C1A6-5BC1-91A7-01C7B0787534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0" creationId="{E53BC238-AD4F-8B33-BE8A-CA74DF1BF6E8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1" creationId="{3BE28E6C-3B1F-C82A-8515-818B9FE14F3C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2" creationId="{184F4A0C-1ED0-2BA5-07AE-ED82DFA001D2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3" creationId="{5BBE303D-9853-AA3B-96D8-35BBEF337D7B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4" creationId="{D85922A3-D866-2C83-CA1E-0AA99A7C109F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5" creationId="{B2416893-D2C2-5C42-1AEF-9FE5D74C1DA6}"/>
          </ac:spMkLst>
        </pc:spChg>
        <pc:spChg chg="del">
          <ac:chgData name="Nehad Mohamed Abdel Rahman Ibrahim" userId="ad9dd084-3aea-419a-91bb-77d0ee482146" providerId="ADAL" clId="{14DD16FA-A4C9-4C4C-93C1-F915E8A9DFFE}" dt="2024-02-25T09:58:00.651" v="1158" actId="478"/>
          <ac:spMkLst>
            <pc:docMk/>
            <pc:sldMk cId="738420547" sldId="1637"/>
            <ac:spMk id="58386" creationId="{0A5BB161-3BAD-DCF0-82D0-D7DE00C85774}"/>
          </ac:spMkLst>
        </pc:spChg>
        <pc:spChg chg="del">
          <ac:chgData name="Nehad Mohamed Abdel Rahman Ibrahim" userId="ad9dd084-3aea-419a-91bb-77d0ee482146" providerId="ADAL" clId="{14DD16FA-A4C9-4C4C-93C1-F915E8A9DFFE}" dt="2024-02-25T09:57:59.317" v="1157" actId="478"/>
          <ac:spMkLst>
            <pc:docMk/>
            <pc:sldMk cId="738420547" sldId="1637"/>
            <ac:spMk id="58387" creationId="{A5F68B61-E813-5D60-C276-6F33CBEE64A0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8" creationId="{4F0C8DD4-533F-3F05-9C2F-A1BADE3D038C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89" creationId="{82B5E584-7884-CA40-359A-9FEC5C0F147A}"/>
          </ac:spMkLst>
        </pc:spChg>
        <pc:spChg chg="del">
          <ac:chgData name="Nehad Mohamed Abdel Rahman Ibrahim" userId="ad9dd084-3aea-419a-91bb-77d0ee482146" providerId="ADAL" clId="{14DD16FA-A4C9-4C4C-93C1-F915E8A9DFFE}" dt="2024-02-25T09:58:01.953" v="1159" actId="478"/>
          <ac:spMkLst>
            <pc:docMk/>
            <pc:sldMk cId="738420547" sldId="1637"/>
            <ac:spMk id="58390" creationId="{CB7CF846-6DB1-FB51-F3AE-73FD697B49D5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91" creationId="{739598B7-9BB4-FCBC-F55D-6C5EDE36DC21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92" creationId="{76C70C7C-5ED4-B9F6-1563-D35A907AB268}"/>
          </ac:spMkLst>
        </pc:spChg>
        <pc:spChg chg="del">
          <ac:chgData name="Nehad Mohamed Abdel Rahman Ibrahim" userId="ad9dd084-3aea-419a-91bb-77d0ee482146" providerId="ADAL" clId="{14DD16FA-A4C9-4C4C-93C1-F915E8A9DFFE}" dt="2024-02-25T09:58:06.860" v="1161" actId="478"/>
          <ac:spMkLst>
            <pc:docMk/>
            <pc:sldMk cId="738420547" sldId="1637"/>
            <ac:spMk id="58394" creationId="{810912C4-6ED3-5AA7-6751-981B65409DD3}"/>
          </ac:spMkLst>
        </pc:spChg>
        <pc:spChg chg="mod">
          <ac:chgData name="Nehad Mohamed Abdel Rahman Ibrahim" userId="ad9dd084-3aea-419a-91bb-77d0ee482146" providerId="ADAL" clId="{14DD16FA-A4C9-4C4C-93C1-F915E8A9DFFE}" dt="2024-02-25T18:14:23.078" v="1436" actId="403"/>
          <ac:spMkLst>
            <pc:docMk/>
            <pc:sldMk cId="738420547" sldId="1637"/>
            <ac:spMk id="58395" creationId="{7C4CCC0A-BEAF-D84A-540B-C580C4E179FD}"/>
          </ac:spMkLst>
        </pc:spChg>
        <pc:grpChg chg="del">
          <ac:chgData name="Nehad Mohamed Abdel Rahman Ibrahim" userId="ad9dd084-3aea-419a-91bb-77d0ee482146" providerId="ADAL" clId="{14DD16FA-A4C9-4C4C-93C1-F915E8A9DFFE}" dt="2024-02-25T09:58:11.827" v="1162" actId="478"/>
          <ac:grpSpMkLst>
            <pc:docMk/>
            <pc:sldMk cId="738420547" sldId="1637"/>
            <ac:grpSpMk id="58393" creationId="{F0CDFDA5-A48E-2F4E-8E92-DE2FD8E9A102}"/>
          </ac:grpSpMkLst>
        </pc:grpChg>
      </pc:sldChg>
      <pc:sldChg chg="addSp delSp modSp add mod">
        <pc:chgData name="Nehad Mohamed Abdel Rahman Ibrahim" userId="ad9dd084-3aea-419a-91bb-77d0ee482146" providerId="ADAL" clId="{14DD16FA-A4C9-4C4C-93C1-F915E8A9DFFE}" dt="2024-02-26T08:18:12.271" v="1631" actId="6549"/>
        <pc:sldMkLst>
          <pc:docMk/>
          <pc:sldMk cId="1042625886" sldId="1638"/>
        </pc:sldMkLst>
        <pc:spChg chg="add del mod">
          <ac:chgData name="Nehad Mohamed Abdel Rahman Ibrahim" userId="ad9dd084-3aea-419a-91bb-77d0ee482146" providerId="ADAL" clId="{14DD16FA-A4C9-4C4C-93C1-F915E8A9DFFE}" dt="2024-02-25T11:01:07.853" v="1180" actId="478"/>
          <ac:spMkLst>
            <pc:docMk/>
            <pc:sldMk cId="1042625886" sldId="1638"/>
            <ac:spMk id="3" creationId="{6EACB00D-C999-5873-588A-5ABFC066353A}"/>
          </ac:spMkLst>
        </pc:spChg>
        <pc:spChg chg="add mod">
          <ac:chgData name="Nehad Mohamed Abdel Rahman Ibrahim" userId="ad9dd084-3aea-419a-91bb-77d0ee482146" providerId="ADAL" clId="{14DD16FA-A4C9-4C4C-93C1-F915E8A9DFFE}" dt="2024-02-25T12:03:09.577" v="1214" actId="1076"/>
          <ac:spMkLst>
            <pc:docMk/>
            <pc:sldMk cId="1042625886" sldId="1638"/>
            <ac:spMk id="8" creationId="{382D35ED-817D-2627-BB49-8CCA69DE66D8}"/>
          </ac:spMkLst>
        </pc:spChg>
        <pc:spChg chg="mod">
          <ac:chgData name="Nehad Mohamed Abdel Rahman Ibrahim" userId="ad9dd084-3aea-419a-91bb-77d0ee482146" providerId="ADAL" clId="{14DD16FA-A4C9-4C4C-93C1-F915E8A9DFFE}" dt="2024-02-26T08:18:12.271" v="1631" actId="6549"/>
          <ac:spMkLst>
            <pc:docMk/>
            <pc:sldMk cId="1042625886" sldId="1638"/>
            <ac:spMk id="58370" creationId="{A9B78930-1114-3958-0752-B0251C76353C}"/>
          </ac:spMkLst>
        </pc:spChg>
        <pc:spChg chg="del">
          <ac:chgData name="Nehad Mohamed Abdel Rahman Ibrahim" userId="ad9dd084-3aea-419a-91bb-77d0ee482146" providerId="ADAL" clId="{14DD16FA-A4C9-4C4C-93C1-F915E8A9DFFE}" dt="2024-02-25T11:01:04.225" v="1179" actId="478"/>
          <ac:spMkLst>
            <pc:docMk/>
            <pc:sldMk cId="1042625886" sldId="1638"/>
            <ac:spMk id="58371" creationId="{20F10932-A5A9-507D-560C-A52F88136FF9}"/>
          </ac:spMkLst>
        </pc:spChg>
        <pc:spChg chg="mod">
          <ac:chgData name="Nehad Mohamed Abdel Rahman Ibrahim" userId="ad9dd084-3aea-419a-91bb-77d0ee482146" providerId="ADAL" clId="{14DD16FA-A4C9-4C4C-93C1-F915E8A9DFFE}" dt="2024-02-25T18:14:38.912" v="1442" actId="403"/>
          <ac:spMkLst>
            <pc:docMk/>
            <pc:sldMk cId="1042625886" sldId="1638"/>
            <ac:spMk id="58395" creationId="{44D7994E-8D9E-68C9-9529-F73F4BD80F94}"/>
          </ac:spMkLst>
        </pc:spChg>
        <pc:picChg chg="add del">
          <ac:chgData name="Nehad Mohamed Abdel Rahman Ibrahim" userId="ad9dd084-3aea-419a-91bb-77d0ee482146" providerId="ADAL" clId="{14DD16FA-A4C9-4C4C-93C1-F915E8A9DFFE}" dt="2024-02-25T11:03:13.100" v="1182" actId="478"/>
          <ac:picMkLst>
            <pc:docMk/>
            <pc:sldMk cId="1042625886" sldId="1638"/>
            <ac:picMk id="4" creationId="{428F2702-80A5-6C3E-FF29-CED84DC6272F}"/>
          </ac:picMkLst>
        </pc:picChg>
        <pc:picChg chg="add mod">
          <ac:chgData name="Nehad Mohamed Abdel Rahman Ibrahim" userId="ad9dd084-3aea-419a-91bb-77d0ee482146" providerId="ADAL" clId="{14DD16FA-A4C9-4C4C-93C1-F915E8A9DFFE}" dt="2024-02-25T11:45:55.894" v="1210" actId="1076"/>
          <ac:picMkLst>
            <pc:docMk/>
            <pc:sldMk cId="1042625886" sldId="1638"/>
            <ac:picMk id="6" creationId="{4C2AABBB-8338-0FBE-BF99-EF9C47AE0741}"/>
          </ac:picMkLst>
        </pc:picChg>
      </pc:sldChg>
      <pc:sldChg chg="addSp delSp modSp new mod">
        <pc:chgData name="Nehad Mohamed Abdel Rahman Ibrahim" userId="ad9dd084-3aea-419a-91bb-77d0ee482146" providerId="ADAL" clId="{14DD16FA-A4C9-4C4C-93C1-F915E8A9DFFE}" dt="2024-02-25T18:14:31.024" v="1439" actId="403"/>
        <pc:sldMkLst>
          <pc:docMk/>
          <pc:sldMk cId="4068617031" sldId="1639"/>
        </pc:sldMkLst>
        <pc:spChg chg="del">
          <ac:chgData name="Nehad Mohamed Abdel Rahman Ibrahim" userId="ad9dd084-3aea-419a-91bb-77d0ee482146" providerId="ADAL" clId="{14DD16FA-A4C9-4C4C-93C1-F915E8A9DFFE}" dt="2024-02-25T11:18:11.557" v="1208" actId="478"/>
          <ac:spMkLst>
            <pc:docMk/>
            <pc:sldMk cId="4068617031" sldId="1639"/>
            <ac:spMk id="3" creationId="{3E03841E-4E70-84F0-A307-DE36271C416B}"/>
          </ac:spMkLst>
        </pc:spChg>
        <pc:spChg chg="mod">
          <ac:chgData name="Nehad Mohamed Abdel Rahman Ibrahim" userId="ad9dd084-3aea-419a-91bb-77d0ee482146" providerId="ADAL" clId="{14DD16FA-A4C9-4C4C-93C1-F915E8A9DFFE}" dt="2024-02-25T18:14:31.024" v="1439" actId="403"/>
          <ac:spMkLst>
            <pc:docMk/>
            <pc:sldMk cId="4068617031" sldId="1639"/>
            <ac:spMk id="4" creationId="{8BEC1289-902D-900A-EE23-011064D0CFE5}"/>
          </ac:spMkLst>
        </pc:spChg>
        <pc:picChg chg="add mod">
          <ac:chgData name="Nehad Mohamed Abdel Rahman Ibrahim" userId="ad9dd084-3aea-419a-91bb-77d0ee482146" providerId="ADAL" clId="{14DD16FA-A4C9-4C4C-93C1-F915E8A9DFFE}" dt="2024-02-25T18:03:59.524" v="1252" actId="1076"/>
          <ac:picMkLst>
            <pc:docMk/>
            <pc:sldMk cId="4068617031" sldId="1639"/>
            <ac:picMk id="6" creationId="{BDD48DED-20E4-808E-02CD-EF4B7270F55C}"/>
          </ac:picMkLst>
        </pc:picChg>
      </pc:sldChg>
      <pc:sldChg chg="modSp mod ord">
        <pc:chgData name="Nehad Mohamed Abdel Rahman Ibrahim" userId="ad9dd084-3aea-419a-91bb-77d0ee482146" providerId="ADAL" clId="{14DD16FA-A4C9-4C4C-93C1-F915E8A9DFFE}" dt="2024-02-26T08:33:10.051" v="1768" actId="12"/>
        <pc:sldMkLst>
          <pc:docMk/>
          <pc:sldMk cId="1394304565" sldId="1640"/>
        </pc:sldMkLst>
        <pc:spChg chg="mod">
          <ac:chgData name="Nehad Mohamed Abdel Rahman Ibrahim" userId="ad9dd084-3aea-419a-91bb-77d0ee482146" providerId="ADAL" clId="{14DD16FA-A4C9-4C4C-93C1-F915E8A9DFFE}" dt="2024-02-26T08:33:10.051" v="1768" actId="12"/>
          <ac:spMkLst>
            <pc:docMk/>
            <pc:sldMk cId="1394304565" sldId="1640"/>
            <ac:spMk id="80900" creationId="{C1FB0503-F7AD-5308-E274-4FD865BF38B6}"/>
          </ac:spMkLst>
        </pc:spChg>
        <pc:spChg chg="mod">
          <ac:chgData name="Nehad Mohamed Abdel Rahman Ibrahim" userId="ad9dd084-3aea-419a-91bb-77d0ee482146" providerId="ADAL" clId="{14DD16FA-A4C9-4C4C-93C1-F915E8A9DFFE}" dt="2024-02-26T08:32:00.945" v="1763" actId="1076"/>
          <ac:spMkLst>
            <pc:docMk/>
            <pc:sldMk cId="1394304565" sldId="1640"/>
            <ac:spMk id="80901" creationId="{29033825-C094-83D9-869A-B939CF54CBE1}"/>
          </ac:spMkLst>
        </pc:spChg>
      </pc:sldChg>
      <pc:sldChg chg="modSp add mod">
        <pc:chgData name="Nehad Mohamed Abdel Rahman Ibrahim" userId="ad9dd084-3aea-419a-91bb-77d0ee482146" providerId="ADAL" clId="{14DD16FA-A4C9-4C4C-93C1-F915E8A9DFFE}" dt="2024-02-26T08:33:59.918" v="1779" actId="1076"/>
        <pc:sldMkLst>
          <pc:docMk/>
          <pc:sldMk cId="2448586149" sldId="1641"/>
        </pc:sldMkLst>
        <pc:spChg chg="mod">
          <ac:chgData name="Nehad Mohamed Abdel Rahman Ibrahim" userId="ad9dd084-3aea-419a-91bb-77d0ee482146" providerId="ADAL" clId="{14DD16FA-A4C9-4C4C-93C1-F915E8A9DFFE}" dt="2024-02-26T08:33:55.272" v="1778" actId="12"/>
          <ac:spMkLst>
            <pc:docMk/>
            <pc:sldMk cId="2448586149" sldId="1641"/>
            <ac:spMk id="80900" creationId="{8389F4A2-BD70-3B5E-8E6D-342933BA5DA9}"/>
          </ac:spMkLst>
        </pc:spChg>
        <pc:spChg chg="mod">
          <ac:chgData name="Nehad Mohamed Abdel Rahman Ibrahim" userId="ad9dd084-3aea-419a-91bb-77d0ee482146" providerId="ADAL" clId="{14DD16FA-A4C9-4C4C-93C1-F915E8A9DFFE}" dt="2024-02-26T08:33:59.918" v="1779" actId="1076"/>
          <ac:spMkLst>
            <pc:docMk/>
            <pc:sldMk cId="2448586149" sldId="1641"/>
            <ac:spMk id="80901" creationId="{347BDAF1-C2A8-95DF-243B-CC7D3B20B37C}"/>
          </ac:spMkLst>
        </pc:spChg>
      </pc:sldChg>
      <pc:sldChg chg="modSp add mod">
        <pc:chgData name="Nehad Mohamed Abdel Rahman Ibrahim" userId="ad9dd084-3aea-419a-91bb-77d0ee482146" providerId="ADAL" clId="{14DD16FA-A4C9-4C4C-93C1-F915E8A9DFFE}" dt="2024-02-26T08:33:40.078" v="1775" actId="1076"/>
        <pc:sldMkLst>
          <pc:docMk/>
          <pc:sldMk cId="1402541903" sldId="1642"/>
        </pc:sldMkLst>
        <pc:spChg chg="mod">
          <ac:chgData name="Nehad Mohamed Abdel Rahman Ibrahim" userId="ad9dd084-3aea-419a-91bb-77d0ee482146" providerId="ADAL" clId="{14DD16FA-A4C9-4C4C-93C1-F915E8A9DFFE}" dt="2024-02-26T08:33:34.819" v="1774" actId="12"/>
          <ac:spMkLst>
            <pc:docMk/>
            <pc:sldMk cId="1402541903" sldId="1642"/>
            <ac:spMk id="80900" creationId="{44CE84E1-1654-ADB0-F86A-F580D8B6E66F}"/>
          </ac:spMkLst>
        </pc:spChg>
        <pc:spChg chg="mod">
          <ac:chgData name="Nehad Mohamed Abdel Rahman Ibrahim" userId="ad9dd084-3aea-419a-91bb-77d0ee482146" providerId="ADAL" clId="{14DD16FA-A4C9-4C4C-93C1-F915E8A9DFFE}" dt="2024-02-26T08:33:40.078" v="1775" actId="1076"/>
          <ac:spMkLst>
            <pc:docMk/>
            <pc:sldMk cId="1402541903" sldId="1642"/>
            <ac:spMk id="80901" creationId="{E3B87BF7-0174-BCAE-9AE9-04D3CC00E93B}"/>
          </ac:spMkLst>
        </pc:spChg>
      </pc:sldChg>
      <pc:sldChg chg="modSp add mod">
        <pc:chgData name="Nehad Mohamed Abdel Rahman Ibrahim" userId="ad9dd084-3aea-419a-91bb-77d0ee482146" providerId="ADAL" clId="{14DD16FA-A4C9-4C4C-93C1-F915E8A9DFFE}" dt="2024-02-26T08:33:21.567" v="1771" actId="27636"/>
        <pc:sldMkLst>
          <pc:docMk/>
          <pc:sldMk cId="116393981" sldId="1643"/>
        </pc:sldMkLst>
        <pc:spChg chg="mod">
          <ac:chgData name="Nehad Mohamed Abdel Rahman Ibrahim" userId="ad9dd084-3aea-419a-91bb-77d0ee482146" providerId="ADAL" clId="{14DD16FA-A4C9-4C4C-93C1-F915E8A9DFFE}" dt="2024-02-26T08:33:21.567" v="1771" actId="27636"/>
          <ac:spMkLst>
            <pc:docMk/>
            <pc:sldMk cId="116393981" sldId="1643"/>
            <ac:spMk id="80900" creationId="{B20AF7A8-B68D-8DA2-0F5D-76CE590D4C1B}"/>
          </ac:spMkLst>
        </pc:spChg>
      </pc:sldChg>
      <pc:sldChg chg="modSp add mod ord">
        <pc:chgData name="Nehad Mohamed Abdel Rahman Ibrahim" userId="ad9dd084-3aea-419a-91bb-77d0ee482146" providerId="ADAL" clId="{14DD16FA-A4C9-4C4C-93C1-F915E8A9DFFE}" dt="2024-02-26T08:35:03.167" v="1791" actId="13926"/>
        <pc:sldMkLst>
          <pc:docMk/>
          <pc:sldMk cId="199459340" sldId="1644"/>
        </pc:sldMkLst>
        <pc:spChg chg="mod">
          <ac:chgData name="Nehad Mohamed Abdel Rahman Ibrahim" userId="ad9dd084-3aea-419a-91bb-77d0ee482146" providerId="ADAL" clId="{14DD16FA-A4C9-4C4C-93C1-F915E8A9DFFE}" dt="2024-02-26T08:35:03.167" v="1791" actId="13926"/>
          <ac:spMkLst>
            <pc:docMk/>
            <pc:sldMk cId="199459340" sldId="1644"/>
            <ac:spMk id="80900" creationId="{A6C6041D-4BD8-9494-9981-0F4D0AAE172A}"/>
          </ac:spMkLst>
        </pc:spChg>
        <pc:spChg chg="mod">
          <ac:chgData name="Nehad Mohamed Abdel Rahman Ibrahim" userId="ad9dd084-3aea-419a-91bb-77d0ee482146" providerId="ADAL" clId="{14DD16FA-A4C9-4C4C-93C1-F915E8A9DFFE}" dt="2024-02-26T08:34:53.644" v="1789" actId="1076"/>
          <ac:spMkLst>
            <pc:docMk/>
            <pc:sldMk cId="199459340" sldId="1644"/>
            <ac:spMk id="80901" creationId="{5DD7944C-600D-A5F7-9E25-5BA6B5B6109C}"/>
          </ac:spMkLst>
        </pc:spChg>
      </pc:sldChg>
      <pc:sldChg chg="addSp delSp modSp new mod setBg">
        <pc:chgData name="Nehad Mohamed Abdel Rahman Ibrahim" userId="ad9dd084-3aea-419a-91bb-77d0ee482146" providerId="ADAL" clId="{14DD16FA-A4C9-4C4C-93C1-F915E8A9DFFE}" dt="2024-02-26T10:40:42.001" v="1842" actId="20577"/>
        <pc:sldMkLst>
          <pc:docMk/>
          <pc:sldMk cId="1953991533" sldId="1645"/>
        </pc:sldMkLst>
        <pc:spChg chg="del">
          <ac:chgData name="Nehad Mohamed Abdel Rahman Ibrahim" userId="ad9dd084-3aea-419a-91bb-77d0ee482146" providerId="ADAL" clId="{14DD16FA-A4C9-4C4C-93C1-F915E8A9DFFE}" dt="2024-02-26T10:39:07.859" v="1812" actId="26606"/>
          <ac:spMkLst>
            <pc:docMk/>
            <pc:sldMk cId="1953991533" sldId="1645"/>
            <ac:spMk id="2" creationId="{9E0F8A23-8D05-00BB-F359-FE0AEE4D046B}"/>
          </ac:spMkLst>
        </pc:spChg>
        <pc:spChg chg="del">
          <ac:chgData name="Nehad Mohamed Abdel Rahman Ibrahim" userId="ad9dd084-3aea-419a-91bb-77d0ee482146" providerId="ADAL" clId="{14DD16FA-A4C9-4C4C-93C1-F915E8A9DFFE}" dt="2024-02-26T10:39:07.859" v="1812" actId="26606"/>
          <ac:spMkLst>
            <pc:docMk/>
            <pc:sldMk cId="1953991533" sldId="1645"/>
            <ac:spMk id="3" creationId="{AFB6CD8E-344C-3546-536C-5F6A4CE9E95D}"/>
          </ac:spMkLst>
        </pc:spChg>
        <pc:spChg chg="mod ord">
          <ac:chgData name="Nehad Mohamed Abdel Rahman Ibrahim" userId="ad9dd084-3aea-419a-91bb-77d0ee482146" providerId="ADAL" clId="{14DD16FA-A4C9-4C4C-93C1-F915E8A9DFFE}" dt="2024-02-26T10:39:55.964" v="1831" actId="26606"/>
          <ac:spMkLst>
            <pc:docMk/>
            <pc:sldMk cId="1953991533" sldId="1645"/>
            <ac:spMk id="4" creationId="{B8D00D58-7D46-B70B-4DC8-D5551DDFD8EA}"/>
          </ac:spMkLst>
        </pc:spChg>
        <pc:spChg chg="add del mod">
          <ac:chgData name="Nehad Mohamed Abdel Rahman Ibrahim" userId="ad9dd084-3aea-419a-91bb-77d0ee482146" providerId="ADAL" clId="{14DD16FA-A4C9-4C4C-93C1-F915E8A9DFFE}" dt="2024-02-26T10:39:41.730" v="1819" actId="478"/>
          <ac:spMkLst>
            <pc:docMk/>
            <pc:sldMk cId="1953991533" sldId="1645"/>
            <ac:spMk id="8" creationId="{EB9FCB62-E76D-64DA-6AB1-A199F26CA26D}"/>
          </ac:spMkLst>
        </pc:spChg>
        <pc:spChg chg="add del">
          <ac:chgData name="Nehad Mohamed Abdel Rahman Ibrahim" userId="ad9dd084-3aea-419a-91bb-77d0ee482146" providerId="ADAL" clId="{14DD16FA-A4C9-4C4C-93C1-F915E8A9DFFE}" dt="2024-02-26T10:39:55.964" v="1831" actId="26606"/>
          <ac:spMkLst>
            <pc:docMk/>
            <pc:sldMk cId="1953991533" sldId="1645"/>
            <ac:spMk id="11" creationId="{42A4FC2C-047E-45A5-965D-8E1E3BF09BC6}"/>
          </ac:spMkLst>
        </pc:spChg>
        <pc:spChg chg="add mod">
          <ac:chgData name="Nehad Mohamed Abdel Rahman Ibrahim" userId="ad9dd084-3aea-419a-91bb-77d0ee482146" providerId="ADAL" clId="{14DD16FA-A4C9-4C4C-93C1-F915E8A9DFFE}" dt="2024-02-26T10:40:42.001" v="1842" actId="20577"/>
          <ac:spMkLst>
            <pc:docMk/>
            <pc:sldMk cId="1953991533" sldId="1645"/>
            <ac:spMk id="12" creationId="{ADA5618E-2F0D-6375-8FD1-C8EE50675D90}"/>
          </ac:spMkLst>
        </pc:spChg>
        <pc:spChg chg="add del">
          <ac:chgData name="Nehad Mohamed Abdel Rahman Ibrahim" userId="ad9dd084-3aea-419a-91bb-77d0ee482146" providerId="ADAL" clId="{14DD16FA-A4C9-4C4C-93C1-F915E8A9DFFE}" dt="2024-02-26T10:39:55.958" v="1830" actId="26606"/>
          <ac:spMkLst>
            <pc:docMk/>
            <pc:sldMk cId="1953991533" sldId="1645"/>
            <ac:spMk id="16" creationId="{42A4FC2C-047E-45A5-965D-8E1E3BF09BC6}"/>
          </ac:spMkLst>
        </pc:spChg>
        <pc:picChg chg="add del mod">
          <ac:chgData name="Nehad Mohamed Abdel Rahman Ibrahim" userId="ad9dd084-3aea-419a-91bb-77d0ee482146" providerId="ADAL" clId="{14DD16FA-A4C9-4C4C-93C1-F915E8A9DFFE}" dt="2024-02-26T10:39:24.845" v="1815" actId="478"/>
          <ac:picMkLst>
            <pc:docMk/>
            <pc:sldMk cId="1953991533" sldId="1645"/>
            <ac:picMk id="6" creationId="{50B53192-07E5-C692-ABA2-FFCC6A68FC93}"/>
          </ac:picMkLst>
        </pc:picChg>
        <pc:picChg chg="add mod">
          <ac:chgData name="Nehad Mohamed Abdel Rahman Ibrahim" userId="ad9dd084-3aea-419a-91bb-77d0ee482146" providerId="ADAL" clId="{14DD16FA-A4C9-4C4C-93C1-F915E8A9DFFE}" dt="2024-02-26T10:40:00.117" v="1833" actId="962"/>
          <ac:picMkLst>
            <pc:docMk/>
            <pc:sldMk cId="1953991533" sldId="1645"/>
            <ac:picMk id="10" creationId="{C6DB7DE3-B206-CE02-EEA2-117BA993912F}"/>
          </ac:picMkLst>
        </pc:picChg>
      </pc:sldChg>
      <pc:sldChg chg="modSp del mod">
        <pc:chgData name="Nehad Mohamed Abdel Rahman Ibrahim" userId="ad9dd084-3aea-419a-91bb-77d0ee482146" providerId="ADAL" clId="{14DD16FA-A4C9-4C4C-93C1-F915E8A9DFFE}" dt="2024-02-26T11:41:48.153" v="1873" actId="47"/>
        <pc:sldMkLst>
          <pc:docMk/>
          <pc:sldMk cId="0" sldId="1646"/>
        </pc:sldMkLst>
        <pc:spChg chg="mod">
          <ac:chgData name="Nehad Mohamed Abdel Rahman Ibrahim" userId="ad9dd084-3aea-419a-91bb-77d0ee482146" providerId="ADAL" clId="{14DD16FA-A4C9-4C4C-93C1-F915E8A9DFFE}" dt="2024-02-26T11:40:26.956" v="1859" actId="20577"/>
          <ac:spMkLst>
            <pc:docMk/>
            <pc:sldMk cId="0" sldId="1646"/>
            <ac:spMk id="3" creationId="{00000000-0000-0000-0000-000000000000}"/>
          </ac:spMkLst>
        </pc:spChg>
      </pc:sldChg>
      <pc:sldChg chg="addSp delSp modSp add mod">
        <pc:chgData name="Nehad Mohamed Abdel Rahman Ibrahim" userId="ad9dd084-3aea-419a-91bb-77d0ee482146" providerId="ADAL" clId="{14DD16FA-A4C9-4C4C-93C1-F915E8A9DFFE}" dt="2024-02-26T11:41:42.040" v="1872" actId="14100"/>
        <pc:sldMkLst>
          <pc:docMk/>
          <pc:sldMk cId="3303637186" sldId="1647"/>
        </pc:sldMkLst>
        <pc:spChg chg="add del mod">
          <ac:chgData name="Nehad Mohamed Abdel Rahman Ibrahim" userId="ad9dd084-3aea-419a-91bb-77d0ee482146" providerId="ADAL" clId="{14DD16FA-A4C9-4C4C-93C1-F915E8A9DFFE}" dt="2024-02-26T11:41:01.082" v="1862" actId="478"/>
          <ac:spMkLst>
            <pc:docMk/>
            <pc:sldMk cId="3303637186" sldId="1647"/>
            <ac:spMk id="3" creationId="{D037EAF8-533C-F245-2B13-0323D721AD58}"/>
          </ac:spMkLst>
        </pc:spChg>
        <pc:spChg chg="add mod">
          <ac:chgData name="Nehad Mohamed Abdel Rahman Ibrahim" userId="ad9dd084-3aea-419a-91bb-77d0ee482146" providerId="ADAL" clId="{14DD16FA-A4C9-4C4C-93C1-F915E8A9DFFE}" dt="2024-02-26T11:41:42.040" v="1872" actId="14100"/>
          <ac:spMkLst>
            <pc:docMk/>
            <pc:sldMk cId="3303637186" sldId="1647"/>
            <ac:spMk id="5" creationId="{54FF38F8-66FF-6A7D-8053-7D690BAFC355}"/>
          </ac:spMkLst>
        </pc:spChg>
        <pc:spChg chg="del">
          <ac:chgData name="Nehad Mohamed Abdel Rahman Ibrahim" userId="ad9dd084-3aea-419a-91bb-77d0ee482146" providerId="ADAL" clId="{14DD16FA-A4C9-4C4C-93C1-F915E8A9DFFE}" dt="2024-02-26T11:41:03.255" v="1863" actId="478"/>
          <ac:spMkLst>
            <pc:docMk/>
            <pc:sldMk cId="3303637186" sldId="1647"/>
            <ac:spMk id="89090" creationId="{D9AC5185-C412-C372-69E9-16ACF44B04F0}"/>
          </ac:spMkLst>
        </pc:spChg>
        <pc:spChg chg="del">
          <ac:chgData name="Nehad Mohamed Abdel Rahman Ibrahim" userId="ad9dd084-3aea-419a-91bb-77d0ee482146" providerId="ADAL" clId="{14DD16FA-A4C9-4C4C-93C1-F915E8A9DFFE}" dt="2024-02-26T11:40:59.529" v="1861" actId="478"/>
          <ac:spMkLst>
            <pc:docMk/>
            <pc:sldMk cId="3303637186" sldId="1647"/>
            <ac:spMk id="89091" creationId="{89B88029-EE9D-D4F9-6F95-3BDB4D736251}"/>
          </ac:spMkLst>
        </pc:spChg>
      </pc:sldChg>
      <pc:sldMasterChg chg="add del addSldLayout delSldLayout">
        <pc:chgData name="Nehad Mohamed Abdel Rahman Ibrahim" userId="ad9dd084-3aea-419a-91bb-77d0ee482146" providerId="ADAL" clId="{14DD16FA-A4C9-4C4C-93C1-F915E8A9DFFE}" dt="2024-02-24T06:06:57.630" v="8" actId="47"/>
        <pc:sldMasterMkLst>
          <pc:docMk/>
          <pc:sldMasterMk cId="3038309387" sldId="2147483827"/>
        </pc:sldMasterMkLst>
        <pc:sldLayoutChg chg="add del">
          <pc:chgData name="Nehad Mohamed Abdel Rahman Ibrahim" userId="ad9dd084-3aea-419a-91bb-77d0ee482146" providerId="ADAL" clId="{14DD16FA-A4C9-4C4C-93C1-F915E8A9DFFE}" dt="2024-02-24T06:06:57.630" v="8" actId="47"/>
          <pc:sldLayoutMkLst>
            <pc:docMk/>
            <pc:sldMasterMk cId="3038309387" sldId="2147483827"/>
            <pc:sldLayoutMk cId="1666463584" sldId="2147483828"/>
          </pc:sldLayoutMkLst>
        </pc:sldLayoutChg>
        <pc:sldLayoutChg chg="add del">
          <pc:chgData name="Nehad Mohamed Abdel Rahman Ibrahim" userId="ad9dd084-3aea-419a-91bb-77d0ee482146" providerId="ADAL" clId="{14DD16FA-A4C9-4C4C-93C1-F915E8A9DFFE}" dt="2024-02-24T06:06:57.630" v="8" actId="47"/>
          <pc:sldLayoutMkLst>
            <pc:docMk/>
            <pc:sldMasterMk cId="3038309387" sldId="2147483827"/>
            <pc:sldLayoutMk cId="1823024428" sldId="2147483829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08.292" v="52"/>
        <pc:sldMasterMkLst>
          <pc:docMk/>
          <pc:sldMasterMk cId="436815395" sldId="2147484165"/>
        </pc:sldMasterMkLst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3104701681" sldId="214748416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3873285511" sldId="214748416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737657875" sldId="214748416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2660884281" sldId="214748416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1040068413" sldId="214748417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3112447875" sldId="214748417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2126694139" sldId="214748417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4045338364" sldId="214748417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2941809521" sldId="214748417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300136619" sldId="214748417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08.292" v="52"/>
          <pc:sldLayoutMkLst>
            <pc:docMk/>
            <pc:sldMasterMk cId="436815395" sldId="2147484165"/>
            <pc:sldLayoutMk cId="1530773961" sldId="2147484176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37.657" v="54"/>
        <pc:sldMasterMkLst>
          <pc:docMk/>
          <pc:sldMasterMk cId="3181751866" sldId="2147484165"/>
        </pc:sldMasterMkLst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4102965183" sldId="214748416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1696821313" sldId="214748416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4169947973" sldId="214748416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3061959397" sldId="214748416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1830789937" sldId="214748417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3175375992" sldId="214748417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2120860483" sldId="214748417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2070283341" sldId="214748417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1410959739" sldId="214748417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3670455767" sldId="214748417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7.657" v="54"/>
          <pc:sldLayoutMkLst>
            <pc:docMk/>
            <pc:sldMasterMk cId="3181751866" sldId="2147484165"/>
            <pc:sldLayoutMk cId="442581757" sldId="2147484176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39.012" v="55"/>
        <pc:sldMasterMkLst>
          <pc:docMk/>
          <pc:sldMasterMk cId="1255933522" sldId="2147484178"/>
        </pc:sldMasterMkLst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3624661126" sldId="214748417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321658245" sldId="214748418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074040568" sldId="214748418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982264789" sldId="214748418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827885372" sldId="214748418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093569048" sldId="214748418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397771992" sldId="214748418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1442569702" sldId="214748418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270723528" sldId="214748418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025657753" sldId="214748419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012" v="55"/>
          <pc:sldLayoutMkLst>
            <pc:docMk/>
            <pc:sldMasterMk cId="1255933522" sldId="2147484178"/>
            <pc:sldLayoutMk cId="2137580013" sldId="2147484194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39.244" v="56"/>
        <pc:sldMasterMkLst>
          <pc:docMk/>
          <pc:sldMasterMk cId="3594361878" sldId="2147484196"/>
        </pc:sldMasterMkLst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916996018" sldId="214748419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1890554659" sldId="214748419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2512699294" sldId="214748419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1188281030" sldId="214748420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1400259923" sldId="214748420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1532686570" sldId="214748420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4101596335" sldId="214748420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228090723" sldId="214748420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308373332" sldId="214748420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3073784341" sldId="214748420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244" v="56"/>
          <pc:sldLayoutMkLst>
            <pc:docMk/>
            <pc:sldMasterMk cId="3594361878" sldId="2147484196"/>
            <pc:sldLayoutMk cId="2072151206" sldId="2147484207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39.968" v="57"/>
        <pc:sldMasterMkLst>
          <pc:docMk/>
          <pc:sldMasterMk cId="2684849864" sldId="2147484209"/>
        </pc:sldMasterMkLst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2548556363" sldId="214748421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1510601470" sldId="214748421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457522075" sldId="214748421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1864351206" sldId="214748421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1727915065" sldId="214748421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638629214" sldId="214748421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852591539" sldId="214748421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292812054" sldId="214748421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009643436" sldId="214748421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3861087866" sldId="214748421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39.968" v="57"/>
          <pc:sldLayoutMkLst>
            <pc:docMk/>
            <pc:sldMasterMk cId="2684849864" sldId="2147484209"/>
            <pc:sldLayoutMk cId="4148279278" sldId="2147484220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40.569" v="58"/>
        <pc:sldMasterMkLst>
          <pc:docMk/>
          <pc:sldMasterMk cId="3240685677" sldId="2147484222"/>
        </pc:sldMasterMkLst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2010343846" sldId="214748422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3653589253" sldId="214748422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1447275244" sldId="214748422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3707875366" sldId="214748422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1759777980" sldId="214748422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2228244946" sldId="214748422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3508723633" sldId="214748422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1899849275" sldId="214748423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1734975237" sldId="214748423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3754199838" sldId="214748423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0.569" v="58"/>
          <pc:sldLayoutMkLst>
            <pc:docMk/>
            <pc:sldMasterMk cId="3240685677" sldId="2147484222"/>
            <pc:sldLayoutMk cId="800415155" sldId="2147484239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41.331" v="59"/>
        <pc:sldMasterMkLst>
          <pc:docMk/>
          <pc:sldMasterMk cId="2990630807" sldId="2147484241"/>
        </pc:sldMasterMkLst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2551532169" sldId="214748424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203250921" sldId="214748424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2588080067" sldId="214748424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1338577907" sldId="214748424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4187354851" sldId="214748424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1435522445" sldId="214748424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1348174548" sldId="214748424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3867125690" sldId="214748424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3311729033" sldId="214748425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1331002411" sldId="214748425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1.331" v="59"/>
          <pc:sldLayoutMkLst>
            <pc:docMk/>
            <pc:sldMasterMk cId="2990630807" sldId="2147484241"/>
            <pc:sldLayoutMk cId="2659830752" sldId="2147484258"/>
          </pc:sldLayoutMkLst>
        </pc:sldLayoutChg>
      </pc:sldMasterChg>
      <pc:sldMasterChg chg="modSp modTransition modSldLayout">
        <pc:chgData name="Nehad Mohamed Abdel Rahman Ibrahim" userId="ad9dd084-3aea-419a-91bb-77d0ee482146" providerId="ADAL" clId="{14DD16FA-A4C9-4C4C-93C1-F915E8A9DFFE}" dt="2024-02-24T06:12:25.018" v="138"/>
        <pc:sldMasterMkLst>
          <pc:docMk/>
          <pc:sldMasterMk cId="3309590505" sldId="2147484260"/>
        </pc:sldMaster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3309590505" sldId="2147484260"/>
            <ac:spMk id="2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3309590505" sldId="2147484260"/>
            <ac:spMk id="3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3309590505" sldId="2147484260"/>
            <ac:spMk id="4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3309590505" sldId="2147484260"/>
            <ac:spMk id="5" creationId="{00000000-0000-0000-0000-000000000000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3309590505" sldId="2147484260"/>
            <ac:spMk id="6" creationId="{00000000-0000-0000-0000-000000000000}"/>
          </ac:spMkLst>
        </pc:sp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1310627528" sldId="2147484261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310627528" sldId="2147484261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310627528" sldId="2147484261"/>
              <ac:spMk id="3" creationId="{00000000-0000-0000-0000-000000000000}"/>
            </ac:spMkLst>
          </pc:spChg>
        </pc:sldLayoutChg>
        <pc:sldLayoutChg chg="modTransition">
          <pc:chgData name="Nehad Mohamed Abdel Rahman Ibrahim" userId="ad9dd084-3aea-419a-91bb-77d0ee482146" providerId="ADAL" clId="{14DD16FA-A4C9-4C4C-93C1-F915E8A9DFFE}" dt="2024-02-24T06:09:42.022" v="60"/>
          <pc:sldLayoutMkLst>
            <pc:docMk/>
            <pc:sldMasterMk cId="3309590505" sldId="2147484260"/>
            <pc:sldLayoutMk cId="3293716197" sldId="2147484262"/>
          </pc:sldLayoutMkLst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3173023737" sldId="2147484263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3173023737" sldId="2147484263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3173023737" sldId="2147484263"/>
              <ac:spMk id="3" creationId="{00000000-0000-0000-0000-000000000000}"/>
            </ac:spMkLst>
          </pc:spChg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255881824" sldId="2147484264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55881824" sldId="2147484264"/>
              <ac:spMk id="3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55881824" sldId="2147484264"/>
              <ac:spMk id="4" creationId="{00000000-0000-0000-0000-000000000000}"/>
            </ac:spMkLst>
          </pc:spChg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1297811146" sldId="2147484265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97811146" sldId="2147484265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97811146" sldId="2147484265"/>
              <ac:spMk id="3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97811146" sldId="2147484265"/>
              <ac:spMk id="4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97811146" sldId="2147484265"/>
              <ac:spMk id="5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97811146" sldId="2147484265"/>
              <ac:spMk id="6" creationId="{00000000-0000-0000-0000-000000000000}"/>
            </ac:spMkLst>
          </pc:spChg>
        </pc:sldLayoutChg>
        <pc:sldLayoutChg chg="modTransition">
          <pc:chgData name="Nehad Mohamed Abdel Rahman Ibrahim" userId="ad9dd084-3aea-419a-91bb-77d0ee482146" providerId="ADAL" clId="{14DD16FA-A4C9-4C4C-93C1-F915E8A9DFFE}" dt="2024-02-24T06:09:42.022" v="60"/>
          <pc:sldLayoutMkLst>
            <pc:docMk/>
            <pc:sldMasterMk cId="3309590505" sldId="2147484260"/>
            <pc:sldLayoutMk cId="2599854702" sldId="214748426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2.022" v="60"/>
          <pc:sldLayoutMkLst>
            <pc:docMk/>
            <pc:sldMasterMk cId="3309590505" sldId="2147484260"/>
            <pc:sldLayoutMk cId="167174937" sldId="2147484267"/>
          </pc:sldLayoutMkLst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2422571931" sldId="2147484268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422571931" sldId="2147484268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422571931" sldId="2147484268"/>
              <ac:spMk id="3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422571931" sldId="2147484268"/>
              <ac:spMk id="4" creationId="{00000000-0000-0000-0000-000000000000}"/>
            </ac:spMkLst>
          </pc:spChg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2099876983" sldId="2147484269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099876983" sldId="2147484269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099876983" sldId="2147484269"/>
              <ac:spMk id="3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2099876983" sldId="2147484269"/>
              <ac:spMk id="4" creationId="{00000000-0000-0000-0000-000000000000}"/>
            </ac:spMkLst>
          </pc:spChg>
        </pc:sldLayoutChg>
        <pc:sldLayoutChg chg="modTransition">
          <pc:chgData name="Nehad Mohamed Abdel Rahman Ibrahim" userId="ad9dd084-3aea-419a-91bb-77d0ee482146" providerId="ADAL" clId="{14DD16FA-A4C9-4C4C-93C1-F915E8A9DFFE}" dt="2024-02-24T06:09:42.022" v="60"/>
          <pc:sldLayoutMkLst>
            <pc:docMk/>
            <pc:sldMasterMk cId="3309590505" sldId="2147484260"/>
            <pc:sldLayoutMk cId="2961500618" sldId="2147484270"/>
          </pc:sldLayoutMkLst>
        </pc:sldLayoutChg>
        <pc:sldLayoutChg chg="modSp 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124825517" sldId="2147484271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4825517" sldId="2147484271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124825517" sldId="2147484271"/>
              <ac:spMk id="3" creationId="{00000000-0000-0000-0000-000000000000}"/>
            </ac:spMkLst>
          </pc:spChg>
        </pc:sldLayoutChg>
        <pc:sldLayoutChg chg="modSp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3309590505" sldId="2147484260"/>
            <pc:sldLayoutMk cId="4244505999" sldId="2147484272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4244505999" sldId="2147484272"/>
              <ac:spMk id="2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4244505999" sldId="2147484272"/>
              <ac:spMk id="3" creationId="{00000000-0000-0000-0000-00000000000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3309590505" sldId="2147484260"/>
              <pc:sldLayoutMk cId="4244505999" sldId="2147484272"/>
              <ac:spMk id="4" creationId="{00000000-0000-0000-0000-000000000000}"/>
            </ac:spMkLst>
          </pc:spChg>
        </pc:sldLayoutChg>
        <pc:sldLayoutChg chg="modTransition">
          <pc:chgData name="Nehad Mohamed Abdel Rahman Ibrahim" userId="ad9dd084-3aea-419a-91bb-77d0ee482146" providerId="ADAL" clId="{14DD16FA-A4C9-4C4C-93C1-F915E8A9DFFE}" dt="2024-02-24T06:11:16.640" v="133"/>
          <pc:sldLayoutMkLst>
            <pc:docMk/>
            <pc:sldMasterMk cId="3309590505" sldId="2147484260"/>
            <pc:sldLayoutMk cId="1278137135" sldId="214748427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1:35.778" v="134"/>
          <pc:sldLayoutMkLst>
            <pc:docMk/>
            <pc:sldMasterMk cId="3309590505" sldId="2147484260"/>
            <pc:sldLayoutMk cId="942349436" sldId="214748427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13.778" v="136"/>
          <pc:sldLayoutMkLst>
            <pc:docMk/>
            <pc:sldMasterMk cId="3309590505" sldId="2147484260"/>
            <pc:sldLayoutMk cId="2052073913" sldId="2147484287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48.828" v="124"/>
        <pc:sldMasterMkLst>
          <pc:docMk/>
          <pc:sldMasterMk cId="3140515517" sldId="2147484273"/>
        </pc:sldMasterMkLst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4256119395" sldId="214748427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2268289905" sldId="214748427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2300078586" sldId="214748427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948011659" sldId="214748427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2973007489" sldId="214748427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4111464085" sldId="214748427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897416472" sldId="214748428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1962605011" sldId="214748428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4061186315" sldId="214748428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4176945677" sldId="214748428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828" v="124"/>
          <pc:sldLayoutMkLst>
            <pc:docMk/>
            <pc:sldMasterMk cId="3140515517" sldId="2147484273"/>
            <pc:sldLayoutMk cId="1192864397" sldId="2147484290"/>
          </pc:sldLayoutMkLst>
        </pc:sldLayoutChg>
      </pc:sldMasterChg>
      <pc:sldMasterChg chg="modSp new mod addSldLayout modSldLayout">
        <pc:chgData name="Nehad Mohamed Abdel Rahman Ibrahim" userId="ad9dd084-3aea-419a-91bb-77d0ee482146" providerId="ADAL" clId="{14DD16FA-A4C9-4C4C-93C1-F915E8A9DFFE}" dt="2024-02-24T06:12:25.018" v="138"/>
        <pc:sldMasterMkLst>
          <pc:docMk/>
          <pc:sldMasterMk cId="2408877463" sldId="2147484275"/>
        </pc:sldMasterMkLst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2408877463" sldId="2147484275"/>
            <ac:spMk id="2" creationId="{B241820C-AB61-6A90-4FDE-FA15E4D75ACE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2408877463" sldId="2147484275"/>
            <ac:spMk id="3" creationId="{AD9B5E42-EBF2-1F1D-2686-11A153AC5011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2408877463" sldId="2147484275"/>
            <ac:spMk id="4" creationId="{E7AFB999-8BB2-AC32-9F2C-D734E7409BA4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2408877463" sldId="2147484275"/>
            <ac:spMk id="5" creationId="{3D19B991-C52F-6129-58B2-F8046A4C8226}"/>
          </ac:spMkLst>
        </pc:spChg>
        <pc:spChg chg="mod">
          <ac:chgData name="Nehad Mohamed Abdel Rahman Ibrahim" userId="ad9dd084-3aea-419a-91bb-77d0ee482146" providerId="ADAL" clId="{14DD16FA-A4C9-4C4C-93C1-F915E8A9DFFE}" dt="2024-02-24T06:12:25.018" v="138"/>
          <ac:spMkLst>
            <pc:docMk/>
            <pc:sldMasterMk cId="2408877463" sldId="2147484275"/>
            <ac:spMk id="6" creationId="{0E85FD1A-A355-7686-3909-3B5577492670}"/>
          </ac:spMkLst>
        </pc:sp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2476156813" sldId="2147484276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2476156813" sldId="2147484276"/>
              <ac:spMk id="2" creationId="{B30E1A7E-7CC3-2630-3D20-B141112A63FF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2476156813" sldId="2147484276"/>
              <ac:spMk id="3" creationId="{54184B64-5BE9-8E47-82D9-B2A99C6AF557}"/>
            </ac:spMkLst>
          </pc:spChg>
        </pc:sldLayoutChg>
        <pc:sldLayoutChg chg="new replId">
          <pc:chgData name="Nehad Mohamed Abdel Rahman Ibrahim" userId="ad9dd084-3aea-419a-91bb-77d0ee482146" providerId="ADAL" clId="{14DD16FA-A4C9-4C4C-93C1-F915E8A9DFFE}" dt="2024-02-24T06:11:50.998" v="135" actId="6938"/>
          <pc:sldLayoutMkLst>
            <pc:docMk/>
            <pc:sldMasterMk cId="2408877463" sldId="2147484275"/>
            <pc:sldLayoutMk cId="1314993474" sldId="2147484277"/>
          </pc:sldLayoutMkLst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434551440" sldId="2147484278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434551440" sldId="2147484278"/>
              <ac:spMk id="2" creationId="{1D6AA246-B5A9-21DB-90D1-C653A8EECC41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434551440" sldId="2147484278"/>
              <ac:spMk id="3" creationId="{759DF5D6-18A6-0005-EAD0-472669C92D9E}"/>
            </ac:spMkLst>
          </pc:spChg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327450197" sldId="2147484279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327450197" sldId="2147484279"/>
              <ac:spMk id="3" creationId="{503590ED-59AC-5C5C-592B-527066CED281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327450197" sldId="2147484279"/>
              <ac:spMk id="4" creationId="{281FB82B-BF9B-55D5-1F78-19654A6250E2}"/>
            </ac:spMkLst>
          </pc:spChg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519612190" sldId="2147484280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519612190" sldId="2147484280"/>
              <ac:spMk id="2" creationId="{9D8D730C-BB7A-15C1-8F58-66D1A548E5D6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519612190" sldId="2147484280"/>
              <ac:spMk id="3" creationId="{DA2865D1-BDED-0CEA-2CB8-9D0E845C2426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519612190" sldId="2147484280"/>
              <ac:spMk id="4" creationId="{EE68AE84-8787-9020-079F-CA7AC80D087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519612190" sldId="2147484280"/>
              <ac:spMk id="5" creationId="{2779532D-5788-84CF-5E39-0DC7AD643B81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519612190" sldId="2147484280"/>
              <ac:spMk id="6" creationId="{D2A35D8E-B3A6-8793-6EA4-05F3AB7EE662}"/>
            </ac:spMkLst>
          </pc:spChg>
        </pc:sldLayoutChg>
        <pc:sldLayoutChg chg="new replId">
          <pc:chgData name="Nehad Mohamed Abdel Rahman Ibrahim" userId="ad9dd084-3aea-419a-91bb-77d0ee482146" providerId="ADAL" clId="{14DD16FA-A4C9-4C4C-93C1-F915E8A9DFFE}" dt="2024-02-24T06:11:50.998" v="135" actId="6938"/>
          <pc:sldLayoutMkLst>
            <pc:docMk/>
            <pc:sldMasterMk cId="2408877463" sldId="2147484275"/>
            <pc:sldLayoutMk cId="4274973348" sldId="2147484281"/>
          </pc:sldLayoutMkLst>
        </pc:sldLayoutChg>
        <pc:sldLayoutChg chg="new replId">
          <pc:chgData name="Nehad Mohamed Abdel Rahman Ibrahim" userId="ad9dd084-3aea-419a-91bb-77d0ee482146" providerId="ADAL" clId="{14DD16FA-A4C9-4C4C-93C1-F915E8A9DFFE}" dt="2024-02-24T06:11:50.998" v="135" actId="6938"/>
          <pc:sldLayoutMkLst>
            <pc:docMk/>
            <pc:sldMasterMk cId="2408877463" sldId="2147484275"/>
            <pc:sldLayoutMk cId="4242126582" sldId="2147484282"/>
          </pc:sldLayoutMkLst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675801452" sldId="2147484283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75801452" sldId="2147484283"/>
              <ac:spMk id="2" creationId="{1C90513B-F93D-08A0-D316-1737BD9FB1C9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75801452" sldId="2147484283"/>
              <ac:spMk id="3" creationId="{A00127CA-D395-8919-F906-9F8C0FCC2910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75801452" sldId="2147484283"/>
              <ac:spMk id="4" creationId="{50C0A621-8C27-6810-9806-76625B5E7E85}"/>
            </ac:spMkLst>
          </pc:spChg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654795259" sldId="2147484284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54795259" sldId="2147484284"/>
              <ac:spMk id="2" creationId="{0A886370-AE1C-57B6-FF58-D8E0E433B413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54795259" sldId="2147484284"/>
              <ac:spMk id="3" creationId="{E79491E2-654B-7579-941C-515EE80D87D3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654795259" sldId="2147484284"/>
              <ac:spMk id="4" creationId="{1D861F07-233C-05F3-EE6E-26E827B32406}"/>
            </ac:spMkLst>
          </pc:spChg>
        </pc:sldLayoutChg>
        <pc:sldLayoutChg chg="new replId">
          <pc:chgData name="Nehad Mohamed Abdel Rahman Ibrahim" userId="ad9dd084-3aea-419a-91bb-77d0ee482146" providerId="ADAL" clId="{14DD16FA-A4C9-4C4C-93C1-F915E8A9DFFE}" dt="2024-02-24T06:11:50.998" v="135" actId="6938"/>
          <pc:sldLayoutMkLst>
            <pc:docMk/>
            <pc:sldMasterMk cId="2408877463" sldId="2147484275"/>
            <pc:sldLayoutMk cId="2487539194" sldId="2147484285"/>
          </pc:sldLayoutMkLst>
        </pc:sldLayoutChg>
        <pc:sldLayoutChg chg="modSp new replId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2408877463" sldId="2147484275"/>
            <pc:sldLayoutMk cId="3919958080" sldId="2147484286"/>
          </pc:sldLayoutMkLst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919958080" sldId="2147484286"/>
              <ac:spMk id="2" creationId="{9C61ECF5-5BF7-FE43-ABEF-A0958A998CEF}"/>
            </ac:spMkLst>
          </pc:spChg>
          <pc:spChg chg="mod">
            <ac:chgData name="Nehad Mohamed Abdel Rahman Ibrahim" userId="ad9dd084-3aea-419a-91bb-77d0ee482146" providerId="ADAL" clId="{14DD16FA-A4C9-4C4C-93C1-F915E8A9DFFE}" dt="2024-02-24T06:12:25.018" v="138"/>
            <ac:spMkLst>
              <pc:docMk/>
              <pc:sldMasterMk cId="2408877463" sldId="2147484275"/>
              <pc:sldLayoutMk cId="3919958080" sldId="2147484286"/>
              <ac:spMk id="3" creationId="{2AB33459-B6C6-4DCA-0EF5-B201AD0976A2}"/>
            </ac:spMkLst>
          </pc:spChg>
        </pc:sldLayoutChg>
      </pc:sldMasterChg>
      <pc:sldMasterChg chg="modTransition delSldLayout modSldLayout">
        <pc:chgData name="Nehad Mohamed Abdel Rahman Ibrahim" userId="ad9dd084-3aea-419a-91bb-77d0ee482146" providerId="ADAL" clId="{14DD16FA-A4C9-4C4C-93C1-F915E8A9DFFE}" dt="2024-02-24T11:27:02.393" v="521" actId="47"/>
        <pc:sldMasterMkLst>
          <pc:docMk/>
          <pc:sldMasterMk cId="1815177664" sldId="2147484288"/>
        </pc:sldMasterMkLst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3830241850" sldId="214748428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526596399" sldId="214748429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3379769778" sldId="214748429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3131765458" sldId="214748429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543767134" sldId="214748429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1731627116" sldId="214748429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3655106652" sldId="214748429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1649808483" sldId="214748429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1722164987" sldId="214748429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4051895020" sldId="214748429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12:25.018" v="138"/>
          <pc:sldLayoutMkLst>
            <pc:docMk/>
            <pc:sldMasterMk cId="1815177664" sldId="2147484288"/>
            <pc:sldLayoutMk cId="3042103443" sldId="2147484299"/>
          </pc:sldLayoutMkLst>
        </pc:sldLayoutChg>
        <pc:sldLayoutChg chg="del">
          <pc:chgData name="Nehad Mohamed Abdel Rahman Ibrahim" userId="ad9dd084-3aea-419a-91bb-77d0ee482146" providerId="ADAL" clId="{14DD16FA-A4C9-4C4C-93C1-F915E8A9DFFE}" dt="2024-02-24T11:27:02.393" v="521" actId="47"/>
          <pc:sldLayoutMkLst>
            <pc:docMk/>
            <pc:sldMasterMk cId="1815177664" sldId="2147484288"/>
            <pc:sldLayoutMk cId="2121655884" sldId="2147484300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48.338" v="122"/>
        <pc:sldMasterMkLst>
          <pc:docMk/>
          <pc:sldMasterMk cId="4244878526" sldId="2147484292"/>
        </pc:sldMasterMkLst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3868105917" sldId="214748429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2642321739" sldId="214748429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3212446326" sldId="214748429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2102886675" sldId="214748429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3612452413" sldId="214748429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2188476777" sldId="214748429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3296952539" sldId="214748429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906524149" sldId="214748430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2885819086" sldId="2147484301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3859468197" sldId="214748430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8.338" v="122"/>
          <pc:sldLayoutMkLst>
            <pc:docMk/>
            <pc:sldMasterMk cId="4244878526" sldId="2147484292"/>
            <pc:sldLayoutMk cId="1144377640" sldId="2147484309"/>
          </pc:sldLayoutMkLst>
        </pc:sldLayoutChg>
      </pc:sldMasterChg>
      <pc:sldMasterChg chg="del delSldLayout">
        <pc:chgData name="Nehad Mohamed Abdel Rahman Ibrahim" userId="ad9dd084-3aea-419a-91bb-77d0ee482146" providerId="ADAL" clId="{14DD16FA-A4C9-4C4C-93C1-F915E8A9DFFE}" dt="2024-02-26T11:40:06.118" v="1856" actId="47"/>
        <pc:sldMasterMkLst>
          <pc:docMk/>
          <pc:sldMasterMk cId="3277406866" sldId="2147484302"/>
        </pc:sldMasterMkLst>
        <pc:sldLayoutChg chg="del">
          <pc:chgData name="Nehad Mohamed Abdel Rahman Ibrahim" userId="ad9dd084-3aea-419a-91bb-77d0ee482146" providerId="ADAL" clId="{14DD16FA-A4C9-4C4C-93C1-F915E8A9DFFE}" dt="2024-02-26T11:40:06.118" v="1856" actId="47"/>
          <pc:sldLayoutMkLst>
            <pc:docMk/>
            <pc:sldMasterMk cId="3277406866" sldId="2147484302"/>
            <pc:sldLayoutMk cId="2072263658" sldId="2147484303"/>
          </pc:sldLayoutMkLst>
        </pc:sldLayoutChg>
        <pc:sldLayoutChg chg="del">
          <pc:chgData name="Nehad Mohamed Abdel Rahman Ibrahim" userId="ad9dd084-3aea-419a-91bb-77d0ee482146" providerId="ADAL" clId="{14DD16FA-A4C9-4C4C-93C1-F915E8A9DFFE}" dt="2024-02-26T11:40:06.118" v="1856" actId="47"/>
          <pc:sldLayoutMkLst>
            <pc:docMk/>
            <pc:sldMasterMk cId="3277406866" sldId="2147484302"/>
            <pc:sldLayoutMk cId="1131722255" sldId="2147484304"/>
          </pc:sldLayoutMkLst>
        </pc:sldLayoutChg>
        <pc:sldLayoutChg chg="del">
          <pc:chgData name="Nehad Mohamed Abdel Rahman Ibrahim" userId="ad9dd084-3aea-419a-91bb-77d0ee482146" providerId="ADAL" clId="{14DD16FA-A4C9-4C4C-93C1-F915E8A9DFFE}" dt="2024-02-26T11:40:06.118" v="1856" actId="47"/>
          <pc:sldLayoutMkLst>
            <pc:docMk/>
            <pc:sldMasterMk cId="3277406866" sldId="2147484302"/>
            <pc:sldLayoutMk cId="1490056848" sldId="2147484305"/>
          </pc:sldLayoutMkLst>
        </pc:sldLayoutChg>
        <pc:sldLayoutChg chg="del">
          <pc:chgData name="Nehad Mohamed Abdel Rahman Ibrahim" userId="ad9dd084-3aea-419a-91bb-77d0ee482146" providerId="ADAL" clId="{14DD16FA-A4C9-4C4C-93C1-F915E8A9DFFE}" dt="2024-02-26T11:40:06.118" v="1856" actId="47"/>
          <pc:sldLayoutMkLst>
            <pc:docMk/>
            <pc:sldMasterMk cId="3277406866" sldId="2147484302"/>
            <pc:sldLayoutMk cId="302964946" sldId="2147484306"/>
          </pc:sldLayoutMkLst>
        </pc:sldLayoutChg>
        <pc:sldLayoutChg chg="del">
          <pc:chgData name="Nehad Mohamed Abdel Rahman Ibrahim" userId="ad9dd084-3aea-419a-91bb-77d0ee482146" providerId="ADAL" clId="{14DD16FA-A4C9-4C4C-93C1-F915E8A9DFFE}" dt="2024-02-26T11:40:06.118" v="1856" actId="47"/>
          <pc:sldLayoutMkLst>
            <pc:docMk/>
            <pc:sldMasterMk cId="3277406866" sldId="2147484302"/>
            <pc:sldLayoutMk cId="4142796892" sldId="2147484307"/>
          </pc:sldLayoutMkLst>
        </pc:sldLayoutChg>
      </pc:sldMasterChg>
      <pc:sldMasterChg chg="modTransition modSldLayout">
        <pc:chgData name="Nehad Mohamed Abdel Rahman Ibrahim" userId="ad9dd084-3aea-419a-91bb-77d0ee482146" providerId="ADAL" clId="{14DD16FA-A4C9-4C4C-93C1-F915E8A9DFFE}" dt="2024-02-24T06:09:47.646" v="121"/>
        <pc:sldMasterMkLst>
          <pc:docMk/>
          <pc:sldMasterMk cId="2179993444" sldId="2147484311"/>
        </pc:sldMasterMkLst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2047621638" sldId="2147484312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3604472135" sldId="2147484313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2734161975" sldId="2147484314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1697793094" sldId="2147484315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2494613434" sldId="2147484316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3128799313" sldId="214748431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3147174386" sldId="2147484318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906660934" sldId="2147484319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3972440567" sldId="2147484320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484284853" sldId="2147484327"/>
          </pc:sldLayoutMkLst>
        </pc:sldLayoutChg>
        <pc:sldLayoutChg chg="modTransition">
          <pc:chgData name="Nehad Mohamed Abdel Rahman Ibrahim" userId="ad9dd084-3aea-419a-91bb-77d0ee482146" providerId="ADAL" clId="{14DD16FA-A4C9-4C4C-93C1-F915E8A9DFFE}" dt="2024-02-24T06:09:47.646" v="121"/>
          <pc:sldLayoutMkLst>
            <pc:docMk/>
            <pc:sldMasterMk cId="2179993444" sldId="2147484311"/>
            <pc:sldLayoutMk cId="4118782071" sldId="2147484328"/>
          </pc:sldLayoutMkLst>
        </pc:sldLayoutChg>
      </pc:sldMasterChg>
    </pc:docChg>
  </pc:docChgLst>
  <pc:docChgLst>
    <pc:chgData name="Dr. S.O. Olatunji (Aadam)" userId="c628eebc-389b-4854-87f7-de048e40f109" providerId="ADAL" clId="{2AD4713F-1D89-4096-AB3D-BDE2E437AC57}"/>
    <pc:docChg chg="undo redo custSel modSld">
      <pc:chgData name="Dr. S.O. Olatunji (Aadam)" userId="c628eebc-389b-4854-87f7-de048e40f109" providerId="ADAL" clId="{2AD4713F-1D89-4096-AB3D-BDE2E437AC57}" dt="2021-04-12T05:49:09.982" v="95" actId="20577"/>
      <pc:docMkLst>
        <pc:docMk/>
      </pc:docMkLst>
      <pc:sldChg chg="addSp delSp modSp mod">
        <pc:chgData name="Dr. S.O. Olatunji (Aadam)" userId="c628eebc-389b-4854-87f7-de048e40f109" providerId="ADAL" clId="{2AD4713F-1D89-4096-AB3D-BDE2E437AC57}" dt="2021-04-12T05:49:09.982" v="95" actId="20577"/>
        <pc:sldMkLst>
          <pc:docMk/>
          <pc:sldMk cId="2267546524" sldId="1530"/>
        </pc:sldMkLst>
        <pc:spChg chg="add del mod">
          <ac:chgData name="Dr. S.O. Olatunji (Aadam)" userId="c628eebc-389b-4854-87f7-de048e40f109" providerId="ADAL" clId="{2AD4713F-1D89-4096-AB3D-BDE2E437AC57}" dt="2021-04-12T05:48:50.452" v="90"/>
          <ac:spMkLst>
            <pc:docMk/>
            <pc:sldMk cId="2267546524" sldId="1530"/>
            <ac:spMk id="7" creationId="{C502699A-F90E-4564-8E45-8A4A06270CF8}"/>
          </ac:spMkLst>
        </pc:spChg>
        <pc:spChg chg="mod">
          <ac:chgData name="Dr. S.O. Olatunji (Aadam)" userId="c628eebc-389b-4854-87f7-de048e40f109" providerId="ADAL" clId="{2AD4713F-1D89-4096-AB3D-BDE2E437AC57}" dt="2021-04-12T05:48:49.614" v="88" actId="1076"/>
          <ac:spMkLst>
            <pc:docMk/>
            <pc:sldMk cId="2267546524" sldId="1530"/>
            <ac:spMk id="22532" creationId="{00000000-0000-0000-0000-000000000000}"/>
          </ac:spMkLst>
        </pc:spChg>
        <pc:spChg chg="mod">
          <ac:chgData name="Dr. S.O. Olatunji (Aadam)" userId="c628eebc-389b-4854-87f7-de048e40f109" providerId="ADAL" clId="{2AD4713F-1D89-4096-AB3D-BDE2E437AC57}" dt="2021-04-12T05:49:09.982" v="95" actId="20577"/>
          <ac:spMkLst>
            <pc:docMk/>
            <pc:sldMk cId="2267546524" sldId="1530"/>
            <ac:spMk id="22559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3596F1C-8F1F-433A-88F2-0A1D9C891A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5089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05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27038" y="692150"/>
            <a:ext cx="61563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7850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3B55A92-5FA4-4E9D-988C-83B12E41EF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4180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C1EE6D2-5D6C-44AD-AC15-1D1EA13E33C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5D8E5AC5-FA12-4B17-AD16-606C1F573B59}" type="slidenum">
              <a:rPr lang="en-US" altLang="en-US"/>
              <a:pPr algn="r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12F8E453-F955-4118-9CAF-C7BCEF9E8C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C98933BD-592D-4A26-BB32-F03DBD7FE5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5320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BCF4EA-8DBE-9D06-0006-704CC9E300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67AEE2A2-8E5F-7F1A-9611-B6C9A9253A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9AA9664-0752-4B64-9B9C-8333A8D89457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8868834F-06A1-B9BA-3325-32D1E641FA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F6416D55-0C5D-D24E-75FC-127C2EE8F9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7366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255B83-214F-49BF-FB5B-14F6AD7404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>
            <a:extLst>
              <a:ext uri="{FF2B5EF4-FFF2-40B4-BE49-F238E27FC236}">
                <a16:creationId xmlns:a16="http://schemas.microsoft.com/office/drawing/2014/main" id="{AF2D3D6D-731E-9154-64E3-2FC03B0BFB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3EF1574B-120E-4DBB-BC94-C522BCDFED5C}" type="slidenum">
              <a:rPr lang="en-US" altLang="zh-CN" sz="1200">
                <a:latin typeface="Times New Roman" pitchFamily="18" charset="0"/>
              </a:rPr>
              <a:pPr algn="r"/>
              <a:t>20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75107" name="Rectangle 2">
            <a:extLst>
              <a:ext uri="{FF2B5EF4-FFF2-40B4-BE49-F238E27FC236}">
                <a16:creationId xmlns:a16="http://schemas.microsoft.com/office/drawing/2014/main" id="{050ABB58-5AC6-4952-A39B-5ED92A281C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75108" name="Rectangle 3">
            <a:extLst>
              <a:ext uri="{FF2B5EF4-FFF2-40B4-BE49-F238E27FC236}">
                <a16:creationId xmlns:a16="http://schemas.microsoft.com/office/drawing/2014/main" id="{6A67E2EF-B211-E84E-CDDF-58F3AF0C0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69695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6E2FF53F-139A-454B-B65E-526C2BE3BE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F708BF5-E1C5-4F85-8F86-DF8FAFB53719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D79AE60-7524-4578-ADFB-B4CF1F5FAF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BCF3E326-BB2B-4CE5-828D-9CC633867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84618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842BBAC-6C3D-9C3C-6160-32BA38F454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05158AE8-626F-7F39-047E-9F9BA3F3AF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F708BF5-E1C5-4F85-8F86-DF8FAFB53719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24C5703-03EF-B005-7E5C-D1BBECF4F2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8EBCA033-9D38-4AB6-A494-FC2FC77CF1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54709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B5A8F596-7200-46E3-B29F-822104AA65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3AB30A-C22B-4CC9-BCD3-A66D5A7E4DC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91D43A5-BCFD-4227-9496-8AE7CC9857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510D645-76B6-410D-AA7C-8F03774D2E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02423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D9FA5D02-FA4C-45EE-B158-84276FE428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5C8E3B7-7790-4221-820C-E97C9DFB50DD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695A354-C672-4218-AD60-D8934B8871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D322F665-5D58-4D76-A55A-9D59749C0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26257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027D7F26-29EE-4FA8-B772-E09FA876DF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07C76BA-68DB-4FF8-99E1-234325BE8946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1695A17D-2580-4AC6-9FB2-74A1C173BB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4E3DE136-5444-4B82-AAE3-F71011212C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3647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5D75A3A4-EDD4-45E6-A116-201A2673D53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323D67F6-1679-4E76-907F-84823D398FA1}" type="slidenum">
              <a:rPr lang="en-US" altLang="en-US"/>
              <a:pPr algn="r">
                <a:spcBef>
                  <a:spcPct val="0"/>
                </a:spcBef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26694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813D02-1602-0CD1-829B-BC6EE46FEA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>
            <a:extLst>
              <a:ext uri="{FF2B5EF4-FFF2-40B4-BE49-F238E27FC236}">
                <a16:creationId xmlns:a16="http://schemas.microsoft.com/office/drawing/2014/main" id="{A10F61DC-2AE0-B7C6-05CA-168E4285DC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3EF1574B-120E-4DBB-BC94-C522BCDFED5C}" type="slidenum">
              <a:rPr lang="en-US" altLang="zh-CN" sz="1200">
                <a:latin typeface="Times New Roman" pitchFamily="18" charset="0"/>
              </a:rPr>
              <a:pPr algn="r"/>
              <a:t>28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75107" name="Rectangle 2">
            <a:extLst>
              <a:ext uri="{FF2B5EF4-FFF2-40B4-BE49-F238E27FC236}">
                <a16:creationId xmlns:a16="http://schemas.microsoft.com/office/drawing/2014/main" id="{6874FA5B-87C7-9291-A6D1-A5F5621612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75108" name="Rectangle 3">
            <a:extLst>
              <a:ext uri="{FF2B5EF4-FFF2-40B4-BE49-F238E27FC236}">
                <a16:creationId xmlns:a16="http://schemas.microsoft.com/office/drawing/2014/main" id="{A8452F49-D8D7-9482-1FF2-62191ED5E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266880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CCEBAD0-B983-4457-A684-A16BBDC71FE0}" type="slidenum">
              <a:rPr lang="en-US" altLang="zh-CN" smtClean="0">
                <a:latin typeface="Times New Roman" pitchFamily="18" charset="0"/>
              </a:rPr>
              <a:pPr/>
              <a:t>3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3F1BC286-A336-45ED-B0DA-19625A4102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F94190-EFEA-4E98-B61B-052B3248B75A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" name="Notes Placeholder 1">
            <a:extLst>
              <a:ext uri="{FF2B5EF4-FFF2-40B4-BE49-F238E27FC236}">
                <a16:creationId xmlns:a16="http://schemas.microsoft.com/office/drawing/2014/main" id="{219AEC55-C054-4F1B-A77D-7F3F260147A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76476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526F6F-F135-4D31-B98D-755DE5C569E0}" type="slidenum">
              <a:rPr lang="en-US" altLang="zh-CN" smtClean="0">
                <a:latin typeface="Times New Roman" pitchFamily="18" charset="0"/>
              </a:rPr>
              <a:pPr/>
              <a:t>3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5D2963-C811-DE96-F8D4-616C2004EE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>
            <a:extLst>
              <a:ext uri="{FF2B5EF4-FFF2-40B4-BE49-F238E27FC236}">
                <a16:creationId xmlns:a16="http://schemas.microsoft.com/office/drawing/2014/main" id="{591BA0DC-79C3-35CE-A865-0F5DCD6CF4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526F6F-F135-4D31-B98D-755DE5C569E0}" type="slidenum">
              <a:rPr lang="en-US" altLang="zh-CN" smtClean="0">
                <a:latin typeface="Times New Roman" pitchFamily="18" charset="0"/>
              </a:rPr>
              <a:pPr/>
              <a:t>3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DAA22E4B-76CA-96C0-4339-9BE54D43EB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573C4D8C-5277-6C06-4ECD-FC0B073009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837530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526F6F-F135-4D31-B98D-755DE5C569E0}" type="slidenum">
              <a:rPr lang="en-US" altLang="zh-CN" smtClean="0">
                <a:latin typeface="Times New Roman" pitchFamily="18" charset="0"/>
              </a:rPr>
              <a:pPr/>
              <a:t>3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44331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27B197A-E908-462F-A123-2AAA2A38DD15}" type="slidenum">
              <a:rPr lang="en-US" altLang="zh-CN" smtClean="0">
                <a:latin typeface="Times New Roman" pitchFamily="18" charset="0"/>
              </a:rPr>
              <a:pPr/>
              <a:t>3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6E0CF0-02DE-E2F1-EA53-F394274903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A09EB15C-9ADF-E044-3EF8-BCDB4A7D12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27B197A-E908-462F-A123-2AAA2A38DD15}" type="slidenum">
              <a:rPr lang="en-US" altLang="zh-CN" smtClean="0">
                <a:latin typeface="Times New Roman" pitchFamily="18" charset="0"/>
              </a:rPr>
              <a:pPr/>
              <a:t>3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77C5D17A-8DB8-40A7-0029-FDE0B7DD74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511BECFC-3636-2AA7-DAC0-C6656CBF86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568047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BABF8D8-1778-5613-3E87-618551EB66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61F6F761-10B4-0115-2BFD-05544C780E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27B197A-E908-462F-A123-2AAA2A38DD15}" type="slidenum">
              <a:rPr lang="en-US" altLang="zh-CN" smtClean="0">
                <a:latin typeface="Times New Roman" pitchFamily="18" charset="0"/>
              </a:rPr>
              <a:pPr/>
              <a:t>3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92337610-AC12-904B-63C3-CBFFBAF394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ECA9C84A-E5A8-3169-510B-B622E3A0C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869954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31863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B8F5BA-6579-430C-89BC-2292DD3CC3AB}" type="slidenum">
              <a:rPr lang="en-US" altLang="zh-CN" smtClean="0">
                <a:latin typeface="Times New Roman" pitchFamily="18" charset="0"/>
              </a:rPr>
              <a:pPr/>
              <a:t>39</a:t>
            </a:fld>
            <a:endParaRPr lang="en-US" altLang="zh-CN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3B55A92-5FA4-4E9D-988C-83B12E41EFD7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471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EC0A0CAD-9E4B-4AF7-A381-8C43020A93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6E6EB-3587-4382-84D8-5378A97864A9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6387" name="Notes Placeholder 1">
            <a:extLst>
              <a:ext uri="{FF2B5EF4-FFF2-40B4-BE49-F238E27FC236}">
                <a16:creationId xmlns:a16="http://schemas.microsoft.com/office/drawing/2014/main" id="{648EB8F8-F6CA-4894-A3A8-6F00FB3EEF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AU" altLang="en-US"/>
              <a:t>PCA: Principal Component Analysi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73815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C63427B0-58A3-4760-9046-4288163D70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1C31610-A3F4-4A8D-8865-53946FFD9DDF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16393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09F3B5-91A1-0EEB-92BC-03DA850433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>
            <a:extLst>
              <a:ext uri="{FF2B5EF4-FFF2-40B4-BE49-F238E27FC236}">
                <a16:creationId xmlns:a16="http://schemas.microsoft.com/office/drawing/2014/main" id="{BBE4B287-4B67-F7DE-943A-08A6BE27385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86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defTabSz="928688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3EF1574B-120E-4DBB-BC94-C522BCDFED5C}" type="slidenum">
              <a:rPr lang="en-US" altLang="zh-CN" sz="1200">
                <a:latin typeface="Times New Roman" pitchFamily="18" charset="0"/>
              </a:rPr>
              <a:pPr algn="r"/>
              <a:t>6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75107" name="Rectangle 2">
            <a:extLst>
              <a:ext uri="{FF2B5EF4-FFF2-40B4-BE49-F238E27FC236}">
                <a16:creationId xmlns:a16="http://schemas.microsoft.com/office/drawing/2014/main" id="{4C93B44A-754D-AA01-E66F-1FFA18AA42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175108" name="Rectangle 3">
            <a:extLst>
              <a:ext uri="{FF2B5EF4-FFF2-40B4-BE49-F238E27FC236}">
                <a16:creationId xmlns:a16="http://schemas.microsoft.com/office/drawing/2014/main" id="{C36A9AE6-A551-5CD3-BD17-61FE310E5C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441689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43E751E6-5670-4191-B19B-918C870A2E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9AA9664-0752-4B64-9B9C-8333A8D89457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504F36E-15BF-4157-B96D-167FD918BB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C62E03AF-0C18-4FBD-B56C-3B65B4648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4406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6BB743-8975-1299-A2B1-B5C85FDD7A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ABAD42E-FCA6-6E08-1A5D-24CEE7BF51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BFE3CD2-4D0B-4265-9886-732E62F3A978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84B8816-9F01-3694-753C-0479F9A502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42BA4590-3218-4AE8-53CC-B7C44F049D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296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3B55A92-5FA4-4E9D-988C-83B12E41EFD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9404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ADD1B0-B6A1-4648-FD98-CBA377E62A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0ED7B989-E074-B265-CD1F-1BCD5BA1B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9AA9664-0752-4B64-9B9C-8333A8D89457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85A728A9-F58C-BE42-3844-122581680B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7038" y="692150"/>
            <a:ext cx="6156325" cy="3463925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48325F50-AA94-C134-D015-39977B8E0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1078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900" b="0" i="0">
                <a:solidFill>
                  <a:schemeClr val="tx1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100" b="0" i="0">
                <a:solidFill>
                  <a:srgbClr val="585858"/>
                </a:solidFill>
                <a:latin typeface="Cambria"/>
                <a:cs typeface="Cambria"/>
              </a:defRPr>
            </a:lvl1pPr>
          </a:lstStyle>
          <a:p>
            <a:pPr marL="12700">
              <a:lnSpc>
                <a:spcPct val="100000"/>
              </a:lnSpc>
              <a:spcBef>
                <a:spcPts val="65"/>
              </a:spcBef>
            </a:pPr>
            <a:endParaRPr spc="60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D6FBA2-7183-468F-B20C-405C6CC63FD9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9623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86370-AE1C-57B6-FF58-D8E0E433B4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79491E2-654B-7579-941C-515EE80D87D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861F07-233C-05F3-EE6E-26E827B324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3AB94B-3C5A-2FF2-A4C5-6CBD5E272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A409A-5CF2-47CE-AB04-B79A66EA567B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8E02B72-5B9D-7FC8-9F09-D651F4CDF5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BC58080-427A-78BC-E680-68ABE0C700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795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F508C-AA07-351F-FF1A-3AA6E8D2E8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E07E5FF-5143-528D-913C-86BFDBE311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4F10B1-0233-F935-2E20-AA321ED29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4F59E-1842-4E4A-B9A7-EEA4E1E6BC3A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0B3406-8947-A25F-B2FF-A5FC84D5A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E22B18-CCDB-40B8-2E60-ED18C3C14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539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C61ECF5-5BF7-FE43-ABEF-A0958A998CE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B33459-B6C6-4DCA-0EF5-B201AD0976A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528B5D-FFF1-380E-7256-1516D1F77D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7AE91C-8242-4CE8-A77B-6131353FDECB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7826D2-A789-F337-C81F-4EF6EC56A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882613-E714-A2BC-3683-CD9F97BD3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9580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6C012C-A2E6-4BA5-B1E0-FB29D7DE8037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EDDA21-A2F7-4576-8C96-88D3DA6D2E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241850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2DD09A-FF5F-470E-9400-0CC316134CFC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3E964B-9A21-4549-9263-210DB36B06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596399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A89C9C6-DA17-4313-88AA-E117F13587A3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0682D6-E4FD-4980-8921-D073E20749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769778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E86D33-9EDA-4206-846D-46091525ADEF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46A63-F804-4427-B9B4-E096B06576E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765458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24A15C-C665-4CBF-B536-9003F38A1EAB}" type="datetime1">
              <a:rPr lang="en-US" smtClean="0"/>
              <a:t>9/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95E4DD-0DDB-4F1C-B1B2-37ABCD598B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767134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E15C7-666E-47C3-893D-4894E43040C5}" type="datetime1">
              <a:rPr lang="en-US" smtClean="0"/>
              <a:t>9/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E06709-515C-4D00-B1B6-4EACE90F83E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627116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3E34CC-D42E-4E60-9C0F-06694DF15F42}" type="datetime1">
              <a:rPr lang="en-US" smtClean="0"/>
              <a:t>9/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F4AA25-EEDA-4607-963F-D5EB2B0CD2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106652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0E1A7E-7CC3-2630-3D20-B141112A63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4184B64-5BE9-8E47-82D9-B2A99C6AF5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9ADDF1-3646-64B7-BD59-6C9B472383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BBE9C-2954-4F42-A674-4BC74C3D0581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F747D3-ED45-4DA0-F832-7EC684CF4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9A724-8E05-CC72-D578-25C7FAA3D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1568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6B96DC-7CFE-4EBA-BDD5-95DF637C2C8E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2FD1BC-6CB4-45D1-A658-E6C1979B5E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808483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1074D6-1026-4422-9559-4FD5AE5CE0B4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A1DCD9-99E5-46C7-B036-78497BE040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164987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17D4F-AA89-429A-A176-DE410C693DCD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B73838-24BC-49BA-8281-10E64046DE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95020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45D32-C9A5-4A84-986A-BB70D955C2A1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5812D5-7FA6-4E82-86A6-2E71D734CF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103443"/>
      </p:ext>
    </p:extLst>
  </p:cSld>
  <p:clrMapOvr>
    <a:masterClrMapping/>
  </p:clrMapOvr>
  <p:transition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358546" y="380746"/>
            <a:ext cx="11474907" cy="5740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8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35344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DFE81F-6CD1-6BF5-ACE5-6877F5B3A0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18BB9F-6C56-2781-ECD6-9593094A8D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6FB81-8A97-A750-7B7E-56A615DBBC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492AA-DF6A-4768-BB4C-5FFDEB61407C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939C34-6AC7-EA8F-72C5-6BB27672ED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20DDFB-563A-73A6-DF68-3745F5D8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9934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AA246-B5A9-21DB-90D1-C653A8EECC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9DF5D6-18A6-0005-EAD0-472669C92D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D1E658-D9F2-70B9-9CC9-C38EEDD4A8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789BC-049C-4D93-8E91-F749DD6062E8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AEAFE0-B23A-B7B7-A727-7A731E8527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DCDE1-70B8-93EB-EA43-D1A7A6301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551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334CE-E0B4-DB97-B9BD-DF8FF21C9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590ED-59AC-5C5C-592B-527066CED28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1FB82B-BF9B-55D5-1F78-19654A6250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78709B8-D340-4412-AF9F-25297F3D15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79E9-C6F4-4D51-A7F8-6DAC02B220F7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C1267B-42D0-1647-C837-98D3E82B81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1939B4-4624-2180-543E-4B2E98639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50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8D730C-BB7A-15C1-8F58-66D1A548E5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2865D1-BDED-0CEA-2CB8-9D0E845C24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E68AE84-8787-9020-079F-CA7AC80D08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779532D-5788-84CF-5E39-0DC7AD643B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35D8E-B3A6-8793-6EA4-05F3AB7EE6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F18C88B-5113-5E51-0B7A-A3B41E6ADE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7036-95D0-465E-9865-AAC095D03D2F}" type="datetime1">
              <a:rPr lang="en-US" smtClean="0"/>
              <a:t>9/8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BBBAEC6-2B85-960C-08C6-D972C54A1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F1AEAFC-465E-6F71-FE4B-9BD6C43CA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612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B98F0F-4BB7-7614-192C-01C50DDC2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9BD9C8-EA21-5B40-F947-08D99284FF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CDCC2-2AB6-4AFA-BFEC-7C9619627971}" type="datetime1">
              <a:rPr lang="en-US" smtClean="0"/>
              <a:t>9/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92663F-8DBE-484E-5B0A-6FF1BCF505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33DE05-38E3-C9E0-632F-94C99A200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9733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76DE0C-2580-9E72-274E-230D25652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205D2-B690-4C4B-B257-17FA82C73D90}" type="datetime1">
              <a:rPr lang="en-US" smtClean="0"/>
              <a:t>9/8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9D7B2BD-8CC2-CF7E-CC33-20ACEDCE9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BC4387-38A7-D8E4-EE1A-726A9EAEF4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126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90513B-F93D-08A0-D316-1737BD9FB1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0127CA-D395-8919-F906-9F8C0FCC29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C0A621-8C27-6810-9806-76625B5E7E8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AC488D-56BF-1C8E-ACAD-D9A54832A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285370-B3DE-4A4E-A962-7880B799F26E}" type="datetime1">
              <a:rPr lang="en-US" smtClean="0"/>
              <a:t>9/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8D98A7F-81B4-0C0F-E270-E252CB6C7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CEAE65-B5DE-6BF8-9C5D-5B8B00A91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801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241820C-AB61-6A90-4FDE-FA15E4D75A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9B5E42-EBF2-1F1D-2686-11A153AC50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AFB999-8BB2-AC32-9F2C-D734E7409B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AACA729-C070-4557-84CB-C1A762630AB0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19B991-C52F-6129-58B2-F8046A4C82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85FD1A-A355-7686-3909-3B557749267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EDDAC160-956F-4E23-AF32-341B4C0CEE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877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1" r:id="rId1"/>
    <p:sldLayoutId id="2147484276" r:id="rId2"/>
    <p:sldLayoutId id="2147484277" r:id="rId3"/>
    <p:sldLayoutId id="2147484278" r:id="rId4"/>
    <p:sldLayoutId id="2147484279" r:id="rId5"/>
    <p:sldLayoutId id="2147484280" r:id="rId6"/>
    <p:sldLayoutId id="2147484281" r:id="rId7"/>
    <p:sldLayoutId id="2147484282" r:id="rId8"/>
    <p:sldLayoutId id="2147484283" r:id="rId9"/>
    <p:sldLayoutId id="2147484284" r:id="rId10"/>
    <p:sldLayoutId id="2147484285" r:id="rId11"/>
    <p:sldLayoutId id="2147484286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98513D-BB2B-4E66-BAD5-E7606F1565AB}" type="datetime1">
              <a:rPr lang="en-US" smtClean="0"/>
              <a:t>9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88FE9C5-2D3A-4482-B12D-7B7D2E8C609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76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9" r:id="rId1"/>
    <p:sldLayoutId id="2147484290" r:id="rId2"/>
    <p:sldLayoutId id="2147484291" r:id="rId3"/>
    <p:sldLayoutId id="2147484292" r:id="rId4"/>
    <p:sldLayoutId id="2147484293" r:id="rId5"/>
    <p:sldLayoutId id="2147484294" r:id="rId6"/>
    <p:sldLayoutId id="2147484295" r:id="rId7"/>
    <p:sldLayoutId id="2147484296" r:id="rId8"/>
    <p:sldLayoutId id="2147484297" r:id="rId9"/>
    <p:sldLayoutId id="2147484298" r:id="rId10"/>
    <p:sldLayoutId id="2147484299" r:id="rId11"/>
    <p:sldLayoutId id="2147484302" r:id="rId12"/>
  </p:sldLayoutIdLst>
  <p:transition>
    <p:zoom/>
  </p:transition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6.png"/><Relationship Id="rId7" Type="http://schemas.microsoft.com/office/2007/relationships/hdphoto" Target="../media/hdphoto1.wdp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8.png"/><Relationship Id="rId5" Type="http://schemas.microsoft.com/office/2007/relationships/hdphoto" Target="../media/hdphoto2.wdp"/><Relationship Id="rId4" Type="http://schemas.openxmlformats.org/officeDocument/2006/relationships/image" Target="../media/image27.png"/><Relationship Id="rId9" Type="http://schemas.microsoft.com/office/2007/relationships/hdphoto" Target="../media/hdphoto3.wdp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microsoft.com/office/2007/relationships/hdphoto" Target="../media/hdphoto4.wdp"/><Relationship Id="rId7" Type="http://schemas.microsoft.com/office/2007/relationships/hdphoto" Target="../media/hdphoto5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1.png"/><Relationship Id="rId5" Type="http://schemas.microsoft.com/office/2007/relationships/hdphoto" Target="../media/hdphoto1.wdp"/><Relationship Id="rId4" Type="http://schemas.openxmlformats.org/officeDocument/2006/relationships/image" Target="../media/image28.png"/><Relationship Id="rId9" Type="http://schemas.microsoft.com/office/2007/relationships/hdphoto" Target="../media/hdphoto2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76427" y="228600"/>
            <a:ext cx="5648325" cy="4188460"/>
          </a:xfrm>
          <a:custGeom>
            <a:avLst/>
            <a:gdLst/>
            <a:ahLst/>
            <a:cxnLst/>
            <a:rect l="l" t="t" r="r" b="b"/>
            <a:pathLst>
              <a:path w="5648325" h="4188460">
                <a:moveTo>
                  <a:pt x="5647944" y="0"/>
                </a:moveTo>
                <a:lnTo>
                  <a:pt x="0" y="0"/>
                </a:lnTo>
                <a:lnTo>
                  <a:pt x="0" y="4187952"/>
                </a:lnTo>
                <a:lnTo>
                  <a:pt x="5647944" y="4187952"/>
                </a:lnTo>
                <a:lnTo>
                  <a:pt x="5647944" y="0"/>
                </a:lnTo>
                <a:close/>
              </a:path>
            </a:pathLst>
          </a:custGeom>
          <a:solidFill>
            <a:srgbClr val="A42F0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9069323" y="228600"/>
            <a:ext cx="2743200" cy="2039620"/>
          </a:xfrm>
          <a:custGeom>
            <a:avLst/>
            <a:gdLst/>
            <a:ahLst/>
            <a:cxnLst/>
            <a:rect l="l" t="t" r="r" b="b"/>
            <a:pathLst>
              <a:path w="2743200" h="2039620">
                <a:moveTo>
                  <a:pt x="2743200" y="0"/>
                </a:moveTo>
                <a:lnTo>
                  <a:pt x="0" y="0"/>
                </a:lnTo>
                <a:lnTo>
                  <a:pt x="0" y="2039112"/>
                </a:lnTo>
                <a:lnTo>
                  <a:pt x="2743200" y="2039112"/>
                </a:lnTo>
                <a:lnTo>
                  <a:pt x="2743200" y="0"/>
                </a:lnTo>
                <a:close/>
              </a:path>
            </a:pathLst>
          </a:custGeom>
          <a:solidFill>
            <a:srgbClr val="E0972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6166103" y="2379980"/>
            <a:ext cx="2743200" cy="2039620"/>
          </a:xfrm>
          <a:custGeom>
            <a:avLst/>
            <a:gdLst/>
            <a:ahLst/>
            <a:cxnLst/>
            <a:rect l="l" t="t" r="r" b="b"/>
            <a:pathLst>
              <a:path w="2743200" h="2039620">
                <a:moveTo>
                  <a:pt x="2743200" y="0"/>
                </a:moveTo>
                <a:lnTo>
                  <a:pt x="0" y="0"/>
                </a:lnTo>
                <a:lnTo>
                  <a:pt x="0" y="2039112"/>
                </a:lnTo>
                <a:lnTo>
                  <a:pt x="2743200" y="2039112"/>
                </a:lnTo>
                <a:lnTo>
                  <a:pt x="2743200" y="0"/>
                </a:lnTo>
                <a:close/>
              </a:path>
            </a:pathLst>
          </a:custGeom>
          <a:solidFill>
            <a:srgbClr val="B09C7C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623" y="194513"/>
            <a:ext cx="1091184" cy="798880"/>
          </a:xfrm>
          <a:prstGeom prst="rect">
            <a:avLst/>
          </a:prstGeom>
        </p:spPr>
      </p:pic>
      <p:sp>
        <p:nvSpPr>
          <p:cNvPr id="6" name="object 6"/>
          <p:cNvSpPr/>
          <p:nvPr/>
        </p:nvSpPr>
        <p:spPr>
          <a:xfrm>
            <a:off x="6166103" y="228600"/>
            <a:ext cx="2743200" cy="2039620"/>
          </a:xfrm>
          <a:custGeom>
            <a:avLst/>
            <a:gdLst/>
            <a:ahLst/>
            <a:cxnLst/>
            <a:rect l="l" t="t" r="r" b="b"/>
            <a:pathLst>
              <a:path w="2743200" h="2039620">
                <a:moveTo>
                  <a:pt x="2743200" y="0"/>
                </a:moveTo>
                <a:lnTo>
                  <a:pt x="0" y="0"/>
                </a:lnTo>
                <a:lnTo>
                  <a:pt x="0" y="2039112"/>
                </a:lnTo>
                <a:lnTo>
                  <a:pt x="2743200" y="2039112"/>
                </a:lnTo>
                <a:lnTo>
                  <a:pt x="2743200" y="0"/>
                </a:lnTo>
                <a:close/>
              </a:path>
            </a:pathLst>
          </a:custGeom>
          <a:solidFill>
            <a:srgbClr val="B17C4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069323" y="2377439"/>
            <a:ext cx="2743200" cy="2039620"/>
          </a:xfrm>
          <a:custGeom>
            <a:avLst/>
            <a:gdLst/>
            <a:ahLst/>
            <a:cxnLst/>
            <a:rect l="l" t="t" r="r" b="b"/>
            <a:pathLst>
              <a:path w="2743200" h="2039620">
                <a:moveTo>
                  <a:pt x="2743200" y="0"/>
                </a:moveTo>
                <a:lnTo>
                  <a:pt x="0" y="0"/>
                </a:lnTo>
                <a:lnTo>
                  <a:pt x="0" y="2039112"/>
                </a:lnTo>
                <a:lnTo>
                  <a:pt x="2743200" y="2039112"/>
                </a:lnTo>
                <a:lnTo>
                  <a:pt x="2743200" y="0"/>
                </a:lnTo>
                <a:close/>
              </a:path>
            </a:pathLst>
          </a:custGeom>
          <a:solidFill>
            <a:srgbClr val="D45716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object 8"/>
          <p:cNvGrpSpPr/>
          <p:nvPr/>
        </p:nvGrpSpPr>
        <p:grpSpPr>
          <a:xfrm>
            <a:off x="4740275" y="4522596"/>
            <a:ext cx="6416675" cy="474345"/>
            <a:chOff x="4740275" y="4522596"/>
            <a:chExt cx="6416675" cy="474345"/>
          </a:xfrm>
        </p:grpSpPr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740275" y="4522596"/>
              <a:ext cx="855472" cy="473963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381879" y="4522596"/>
              <a:ext cx="1110996" cy="473963"/>
            </a:xfrm>
            <a:prstGeom prst="rect">
              <a:avLst/>
            </a:prstGeom>
          </p:spPr>
        </p:pic>
        <p:pic>
          <p:nvPicPr>
            <p:cNvPr id="11" name="object 11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270625" y="4522596"/>
              <a:ext cx="408431" cy="473963"/>
            </a:xfrm>
            <a:prstGeom prst="rect">
              <a:avLst/>
            </a:prstGeom>
          </p:spPr>
        </p:pic>
        <p:pic>
          <p:nvPicPr>
            <p:cNvPr id="12" name="object 12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601332" y="4522596"/>
              <a:ext cx="4555617" cy="473963"/>
            </a:xfrm>
            <a:prstGeom prst="rect">
              <a:avLst/>
            </a:prstGeom>
          </p:spPr>
        </p:pic>
      </p:grpSp>
      <p:sp>
        <p:nvSpPr>
          <p:cNvPr id="17" name="object 17"/>
          <p:cNvSpPr txBox="1"/>
          <p:nvPr/>
        </p:nvSpPr>
        <p:spPr>
          <a:xfrm>
            <a:off x="4727575" y="5055184"/>
            <a:ext cx="6321425" cy="4283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b="1" dirty="0">
                <a:solidFill>
                  <a:srgbClr val="826A12"/>
                </a:solidFill>
                <a:latin typeface="Constantia"/>
                <a:cs typeface="Constantia"/>
              </a:rPr>
              <a:t>Lecture</a:t>
            </a:r>
            <a:r>
              <a:rPr sz="2700" b="1" spc="-100" dirty="0">
                <a:solidFill>
                  <a:srgbClr val="826A12"/>
                </a:solidFill>
                <a:latin typeface="Constantia"/>
                <a:cs typeface="Constantia"/>
              </a:rPr>
              <a:t> </a:t>
            </a:r>
            <a:r>
              <a:rPr sz="2700" b="1" spc="-15" dirty="0">
                <a:solidFill>
                  <a:srgbClr val="826A12"/>
                </a:solidFill>
                <a:latin typeface="Constantia"/>
                <a:cs typeface="Constantia"/>
              </a:rPr>
              <a:t>0</a:t>
            </a:r>
            <a:r>
              <a:rPr lang="en-US" sz="2700" b="1" spc="-15" dirty="0">
                <a:solidFill>
                  <a:srgbClr val="826A12"/>
                </a:solidFill>
                <a:latin typeface="Constantia"/>
                <a:cs typeface="Constantia"/>
              </a:rPr>
              <a:t>5</a:t>
            </a:r>
            <a:r>
              <a:rPr sz="2700" b="1" spc="-10" dirty="0">
                <a:solidFill>
                  <a:srgbClr val="826A12"/>
                </a:solidFill>
                <a:latin typeface="Constantia"/>
                <a:cs typeface="Constantia"/>
              </a:rPr>
              <a:t> </a:t>
            </a:r>
            <a:r>
              <a:rPr sz="2700" b="1" dirty="0">
                <a:solidFill>
                  <a:srgbClr val="826A12"/>
                </a:solidFill>
                <a:latin typeface="Constantia"/>
                <a:cs typeface="Constantia"/>
              </a:rPr>
              <a:t>–</a:t>
            </a:r>
            <a:r>
              <a:rPr sz="2700" b="1" spc="-10" dirty="0">
                <a:solidFill>
                  <a:srgbClr val="826A12"/>
                </a:solidFill>
                <a:latin typeface="Constantia"/>
                <a:cs typeface="Constantia"/>
              </a:rPr>
              <a:t> </a:t>
            </a:r>
            <a:r>
              <a:rPr lang="en-US" sz="2700" b="1" spc="-10" dirty="0">
                <a:solidFill>
                  <a:srgbClr val="826A12"/>
                </a:solidFill>
                <a:latin typeface="Constantia"/>
                <a:cs typeface="Constantia"/>
              </a:rPr>
              <a:t>Uns</a:t>
            </a:r>
            <a:r>
              <a:rPr sz="2700" b="1" dirty="0">
                <a:solidFill>
                  <a:srgbClr val="826A12"/>
                </a:solidFill>
                <a:latin typeface="Constantia"/>
                <a:cs typeface="Constantia"/>
              </a:rPr>
              <a:t>upervised</a:t>
            </a:r>
            <a:r>
              <a:rPr sz="2700" b="1" spc="-30" dirty="0">
                <a:solidFill>
                  <a:srgbClr val="826A12"/>
                </a:solidFill>
                <a:latin typeface="Constantia"/>
                <a:cs typeface="Constantia"/>
              </a:rPr>
              <a:t> </a:t>
            </a:r>
            <a:r>
              <a:rPr sz="2700" b="1" spc="5" dirty="0">
                <a:solidFill>
                  <a:srgbClr val="826A12"/>
                </a:solidFill>
                <a:latin typeface="Constantia"/>
                <a:cs typeface="Constantia"/>
              </a:rPr>
              <a:t>Learning</a:t>
            </a:r>
            <a:endParaRPr sz="2700" dirty="0">
              <a:latin typeface="Constantia"/>
              <a:cs typeface="Constantia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8686800" y="6121630"/>
            <a:ext cx="3059111" cy="505267"/>
          </a:xfrm>
          <a:prstGeom prst="rect">
            <a:avLst/>
          </a:prstGeo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>
              <a:defRPr sz="1600">
                <a:latin typeface="Tahoma" pitchFamily="34" charset="0"/>
                <a:ea typeface="SimSun" pitchFamily="2" charset="-122"/>
              </a:defRPr>
            </a:lvl1pPr>
          </a:lstStyle>
          <a:p>
            <a:r>
              <a:rPr lang="en-US" dirty="0"/>
              <a:t>July</a:t>
            </a:r>
            <a:r>
              <a:rPr dirty="0"/>
              <a:t> </a:t>
            </a:r>
            <a:r>
              <a:rPr lang="en-US" dirty="0"/>
              <a:t>20</a:t>
            </a:r>
            <a:r>
              <a:rPr dirty="0"/>
              <a:t>, 202</a:t>
            </a:r>
            <a:r>
              <a:rPr lang="en-US" dirty="0"/>
              <a:t>4</a:t>
            </a:r>
            <a:endParaRPr dirty="0"/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5126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9" name="Freeform: Shape 5128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31" name="Rectangle 5130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33" name="Rectangle 5132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35" name="Freeform: Shape 5134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7CB6FA-E4DB-4D81-BBD3-72343087A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16F4AA25-EEDA-4607-963F-D5EB2B0CD201}" type="slidenum">
              <a:rPr lang="en-US" smtClean="0"/>
              <a:pPr>
                <a:spcAft>
                  <a:spcPts val="600"/>
                </a:spcAft>
                <a:defRPr/>
              </a:pPr>
              <a:t>10</a:t>
            </a:fld>
            <a:endParaRPr lang="en-US"/>
          </a:p>
        </p:txBody>
      </p:sp>
      <p:sp>
        <p:nvSpPr>
          <p:cNvPr id="5137" name="Isosceles Triangle 5136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2DE1567B-DF28-45E6-B6FB-293064697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4313" y="643467"/>
            <a:ext cx="10083374" cy="5571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9" name="Isosceles Triangle 5138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639966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88263A24-0C1F-4677-B43C-4AE14E276B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8" name="Rectangle 17">
            <a:extLst>
              <a:ext uri="{FF2B5EF4-FFF2-40B4-BE49-F238E27FC236}">
                <a16:creationId xmlns:a16="http://schemas.microsoft.com/office/drawing/2014/main" id="{0ADDB668-2CA4-4D2B-9C34-3487CA330BA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1553" y="304802"/>
            <a:ext cx="11097349" cy="1573149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8680" y="405575"/>
            <a:ext cx="5001768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2700"/>
            <a:r>
              <a:rPr lang="en-US" sz="3600" u="none" spc="-5"/>
              <a:t>A</a:t>
            </a:r>
            <a:r>
              <a:rPr lang="en-US" sz="3600" u="none" spc="-325"/>
              <a:t> </a:t>
            </a:r>
            <a:r>
              <a:rPr lang="en-US" sz="3600" u="none" spc="-55"/>
              <a:t>Si</a:t>
            </a:r>
            <a:r>
              <a:rPr lang="en-US" sz="3600" u="none" spc="-60"/>
              <a:t>m</a:t>
            </a:r>
            <a:r>
              <a:rPr lang="en-US" sz="3600" u="none" spc="-50"/>
              <a:t>p</a:t>
            </a:r>
            <a:r>
              <a:rPr lang="en-US" sz="3600" u="none" spc="-60"/>
              <a:t>l</a:t>
            </a:r>
            <a:r>
              <a:rPr lang="en-US" sz="3600" u="none" spc="-5"/>
              <a:t>e</a:t>
            </a:r>
            <a:r>
              <a:rPr lang="en-US" sz="3600" u="none" spc="-100"/>
              <a:t> </a:t>
            </a:r>
            <a:r>
              <a:rPr lang="en-US" sz="3600" u="none" spc="-50"/>
              <a:t>ex</a:t>
            </a:r>
            <a:r>
              <a:rPr lang="en-US" sz="3600" u="none" spc="-55"/>
              <a:t>a</a:t>
            </a:r>
            <a:r>
              <a:rPr lang="en-US" sz="3600" u="none" spc="-60"/>
              <a:t>m</a:t>
            </a:r>
            <a:r>
              <a:rPr lang="en-US" sz="3600" u="none" spc="-50"/>
              <a:t>p</a:t>
            </a:r>
            <a:r>
              <a:rPr lang="en-US" sz="3600" u="none" spc="-60"/>
              <a:t>l</a:t>
            </a:r>
            <a:r>
              <a:rPr lang="en-US" sz="3600" u="none" spc="-5"/>
              <a:t>e</a:t>
            </a:r>
            <a:r>
              <a:rPr lang="en-US" sz="3600" u="none" spc="-110"/>
              <a:t> </a:t>
            </a:r>
            <a:r>
              <a:rPr lang="en-US" sz="3600" u="none" spc="-80"/>
              <a:t>k</a:t>
            </a:r>
            <a:r>
              <a:rPr lang="en-US" sz="3600" u="none" spc="-60"/>
              <a:t>-</a:t>
            </a:r>
            <a:r>
              <a:rPr lang="en-US" sz="3600" u="none" spc="-65"/>
              <a:t>m</a:t>
            </a:r>
            <a:r>
              <a:rPr lang="en-US" sz="3600" u="none" spc="-55"/>
              <a:t>ean</a:t>
            </a:r>
            <a:r>
              <a:rPr lang="en-US" sz="3600" u="none" spc="-5"/>
              <a:t>s</a:t>
            </a:r>
            <a:r>
              <a:rPr lang="en-US" sz="3600" u="none" spc="-70"/>
              <a:t> </a:t>
            </a:r>
            <a:r>
              <a:rPr lang="en-US" sz="3600" u="none" spc="-60"/>
              <a:t>(</a:t>
            </a:r>
            <a:r>
              <a:rPr lang="en-US" sz="3600" u="none" spc="-55"/>
              <a:t>usin</a:t>
            </a:r>
            <a:r>
              <a:rPr lang="en-US" sz="3600" u="none" spc="-5"/>
              <a:t>g</a:t>
            </a:r>
            <a:r>
              <a:rPr lang="en-US" sz="3600" u="none" spc="-95"/>
              <a:t> </a:t>
            </a:r>
            <a:r>
              <a:rPr lang="en-US" sz="3600" u="none" spc="-55"/>
              <a:t>K=2</a:t>
            </a:r>
            <a:r>
              <a:rPr lang="en-US" sz="3600" u="none" spc="-5"/>
              <a:t>)</a:t>
            </a:r>
            <a:endParaRPr lang="en-US" sz="36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68BC19-F052-4108-93E1-6A3D1DEC07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4784" y="764424"/>
            <a:ext cx="128016" cy="65390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5FD337D-4D6B-4C8B-B6F5-121097E098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586984" y="1071836"/>
            <a:ext cx="1021458" cy="9144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object 3"/>
          <p:cNvPicPr/>
          <p:nvPr/>
        </p:nvPicPr>
        <p:blipFill rotWithShape="1">
          <a:blip r:embed="rId3" cstate="print"/>
          <a:srcRect t="3630" r="3438" b="3811"/>
          <a:stretch/>
        </p:blipFill>
        <p:spPr>
          <a:xfrm>
            <a:off x="549058" y="2824876"/>
            <a:ext cx="5431536" cy="273867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E873FF2-E056-4B5C-922F-AD649D3DAF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1408" y="2838106"/>
            <a:ext cx="5431536" cy="2702189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A95671B-3CC6-4792-9114-B74FAEA224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/>
          <p:nvPr/>
        </p:nvSpPr>
        <p:spPr>
          <a:xfrm>
            <a:off x="1008184" y="174032"/>
            <a:ext cx="10175631" cy="11118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2700" algn="ct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000" u="heavy" kern="1200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Step</a:t>
            </a:r>
            <a:r>
              <a:rPr lang="en-US" sz="4000" u="heavy" kern="1200" spc="-200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 </a:t>
            </a:r>
            <a:r>
              <a:rPr lang="en-US" sz="4000" u="heavy" kern="1200" spc="-5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1:</a:t>
            </a:r>
            <a:endParaRPr lang="en-US" sz="40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08184" y="1459907"/>
            <a:ext cx="10175630" cy="7679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2700" marR="5080" indent="-228600" algn="ctr" defTabSz="914400">
              <a:lnSpc>
                <a:spcPct val="9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en-US" sz="2000" b="1" u="heavy" spc="-10">
                <a:uFill>
                  <a:solidFill>
                    <a:srgbClr val="404040"/>
                  </a:solidFill>
                </a:uFill>
              </a:rPr>
              <a:t>Initialization</a:t>
            </a:r>
            <a:r>
              <a:rPr lang="en-US" sz="2000" b="1" spc="-10"/>
              <a:t>: </a:t>
            </a:r>
            <a:r>
              <a:rPr lang="en-US" sz="2000" b="1"/>
              <a:t>Randomly we choose following </a:t>
            </a:r>
            <a:r>
              <a:rPr lang="en-US" sz="2000" b="1" spc="-5"/>
              <a:t>two centroids </a:t>
            </a:r>
            <a:r>
              <a:rPr lang="en-US" sz="2000" b="1" spc="-15"/>
              <a:t>(k=2) </a:t>
            </a:r>
            <a:r>
              <a:rPr lang="en-US" sz="2000" b="1"/>
              <a:t>for </a:t>
            </a:r>
            <a:r>
              <a:rPr lang="en-US" sz="2000" b="1" spc="-5"/>
              <a:t>two clusters. </a:t>
            </a:r>
            <a:r>
              <a:rPr lang="en-US" sz="2000" b="1" spc="-710"/>
              <a:t> </a:t>
            </a:r>
            <a:r>
              <a:rPr lang="en-US" sz="2000" b="1" spc="-5"/>
              <a:t>In</a:t>
            </a:r>
            <a:r>
              <a:rPr lang="en-US" sz="2000" b="1" spc="-30"/>
              <a:t> </a:t>
            </a:r>
            <a:r>
              <a:rPr lang="en-US" sz="2000" b="1" spc="-5"/>
              <a:t>this</a:t>
            </a:r>
            <a:r>
              <a:rPr lang="en-US" sz="2000" b="1" spc="-30"/>
              <a:t> </a:t>
            </a:r>
            <a:r>
              <a:rPr lang="en-US" sz="2000" b="1"/>
              <a:t>case</a:t>
            </a:r>
            <a:r>
              <a:rPr lang="en-US" sz="2000" b="1" spc="-30"/>
              <a:t> </a:t>
            </a:r>
            <a:r>
              <a:rPr lang="en-US" sz="2000" b="1" spc="-5"/>
              <a:t>the</a:t>
            </a:r>
            <a:r>
              <a:rPr lang="en-US" sz="2000" b="1" spc="-20"/>
              <a:t> </a:t>
            </a:r>
            <a:r>
              <a:rPr lang="en-US" sz="2000" b="1"/>
              <a:t>2</a:t>
            </a:r>
            <a:r>
              <a:rPr lang="en-US" sz="2000" b="1" spc="5"/>
              <a:t> </a:t>
            </a:r>
            <a:r>
              <a:rPr lang="en-US" sz="2000" b="1" spc="-5"/>
              <a:t>centroid</a:t>
            </a:r>
            <a:r>
              <a:rPr lang="en-US" sz="2000" b="1" spc="-60"/>
              <a:t> </a:t>
            </a:r>
            <a:r>
              <a:rPr lang="en-US" sz="2000" b="1"/>
              <a:t>are: </a:t>
            </a:r>
            <a:r>
              <a:rPr lang="en-US" sz="2000" b="1" spc="-5"/>
              <a:t>m1=(1.0,1.0)</a:t>
            </a:r>
            <a:r>
              <a:rPr lang="en-US" sz="2000" b="1" spc="40"/>
              <a:t> </a:t>
            </a:r>
            <a:r>
              <a:rPr lang="en-US" sz="2000" b="1"/>
              <a:t>and</a:t>
            </a:r>
            <a:r>
              <a:rPr lang="en-US" sz="2000" b="1" spc="45"/>
              <a:t> </a:t>
            </a:r>
            <a:r>
              <a:rPr lang="en-US" sz="2000" b="1" spc="-10"/>
              <a:t>m2=(5.0,7.0).</a:t>
            </a:r>
            <a:endParaRPr lang="en-US" sz="200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209800" y="3144186"/>
            <a:ext cx="8150349" cy="1738518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4376342"/>
              </p:ext>
            </p:extLst>
          </p:nvPr>
        </p:nvGraphicFramePr>
        <p:xfrm>
          <a:off x="1464944" y="2127250"/>
          <a:ext cx="9244325" cy="380529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5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7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70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62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71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769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09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965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254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55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95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21856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75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gridSpan="7"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90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8"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8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76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3175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84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7.2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4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159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1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857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857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6.10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6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159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1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857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857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6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742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38E83A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7.2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76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84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4.7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3111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84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5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4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2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5.31</a:t>
                      </a:r>
                      <a:endParaRPr sz="1800" dirty="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76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0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84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0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5741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4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1590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14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4.30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76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209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31750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84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92</a:t>
                      </a:r>
                      <a:endParaRPr sz="1800" dirty="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676757" y="241553"/>
            <a:ext cx="143700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u="heavy" spc="-55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S</a:t>
            </a:r>
            <a:r>
              <a:rPr lang="en-US" sz="3600" u="heavy" spc="-5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t</a:t>
            </a:r>
            <a:r>
              <a:rPr lang="en-US" sz="3600" u="heavy" spc="-45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e</a:t>
            </a:r>
            <a:r>
              <a:rPr lang="en-US" sz="3600" u="heavy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p</a:t>
            </a:r>
            <a:r>
              <a:rPr lang="en-US" sz="3600" u="heavy" spc="-165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 </a:t>
            </a:r>
            <a:r>
              <a:rPr lang="en-US" sz="3600" u="heavy" spc="-5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2:</a:t>
            </a:r>
            <a:endParaRPr lang="en-US" sz="3600">
              <a:latin typeface="Trebuchet MS"/>
              <a:cs typeface="Trebuchet MS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383529" y="2489454"/>
            <a:ext cx="767715" cy="1539240"/>
          </a:xfrm>
          <a:custGeom>
            <a:avLst/>
            <a:gdLst/>
            <a:ahLst/>
            <a:cxnLst/>
            <a:rect l="l" t="t" r="r" b="b"/>
            <a:pathLst>
              <a:path w="767714" h="1539239">
                <a:moveTo>
                  <a:pt x="0" y="769620"/>
                </a:moveTo>
                <a:lnTo>
                  <a:pt x="1270" y="706501"/>
                </a:lnTo>
                <a:lnTo>
                  <a:pt x="5080" y="644779"/>
                </a:lnTo>
                <a:lnTo>
                  <a:pt x="11175" y="584708"/>
                </a:lnTo>
                <a:lnTo>
                  <a:pt x="19558" y="526415"/>
                </a:lnTo>
                <a:lnTo>
                  <a:pt x="30099" y="470026"/>
                </a:lnTo>
                <a:lnTo>
                  <a:pt x="42799" y="415925"/>
                </a:lnTo>
                <a:lnTo>
                  <a:pt x="57531" y="364236"/>
                </a:lnTo>
                <a:lnTo>
                  <a:pt x="74041" y="315087"/>
                </a:lnTo>
                <a:lnTo>
                  <a:pt x="92329" y="268732"/>
                </a:lnTo>
                <a:lnTo>
                  <a:pt x="112395" y="225425"/>
                </a:lnTo>
                <a:lnTo>
                  <a:pt x="133985" y="185293"/>
                </a:lnTo>
                <a:lnTo>
                  <a:pt x="157099" y="148462"/>
                </a:lnTo>
                <a:lnTo>
                  <a:pt x="181610" y="115316"/>
                </a:lnTo>
                <a:lnTo>
                  <a:pt x="207391" y="85851"/>
                </a:lnTo>
                <a:lnTo>
                  <a:pt x="262509" y="39243"/>
                </a:lnTo>
                <a:lnTo>
                  <a:pt x="321564" y="10033"/>
                </a:lnTo>
                <a:lnTo>
                  <a:pt x="383794" y="0"/>
                </a:lnTo>
                <a:lnTo>
                  <a:pt x="415290" y="2540"/>
                </a:lnTo>
                <a:lnTo>
                  <a:pt x="475996" y="22351"/>
                </a:lnTo>
                <a:lnTo>
                  <a:pt x="533146" y="60451"/>
                </a:lnTo>
                <a:lnTo>
                  <a:pt x="585978" y="115316"/>
                </a:lnTo>
                <a:lnTo>
                  <a:pt x="610489" y="148462"/>
                </a:lnTo>
                <a:lnTo>
                  <a:pt x="633603" y="185293"/>
                </a:lnTo>
                <a:lnTo>
                  <a:pt x="655193" y="225425"/>
                </a:lnTo>
                <a:lnTo>
                  <a:pt x="675259" y="268732"/>
                </a:lnTo>
                <a:lnTo>
                  <a:pt x="693547" y="315087"/>
                </a:lnTo>
                <a:lnTo>
                  <a:pt x="710057" y="364236"/>
                </a:lnTo>
                <a:lnTo>
                  <a:pt x="724789" y="415925"/>
                </a:lnTo>
                <a:lnTo>
                  <a:pt x="737489" y="470026"/>
                </a:lnTo>
                <a:lnTo>
                  <a:pt x="748030" y="526415"/>
                </a:lnTo>
                <a:lnTo>
                  <a:pt x="756412" y="584708"/>
                </a:lnTo>
                <a:lnTo>
                  <a:pt x="762508" y="644779"/>
                </a:lnTo>
                <a:lnTo>
                  <a:pt x="766318" y="706501"/>
                </a:lnTo>
                <a:lnTo>
                  <a:pt x="767588" y="769620"/>
                </a:lnTo>
                <a:lnTo>
                  <a:pt x="766318" y="832738"/>
                </a:lnTo>
                <a:lnTo>
                  <a:pt x="762508" y="894461"/>
                </a:lnTo>
                <a:lnTo>
                  <a:pt x="756412" y="954532"/>
                </a:lnTo>
                <a:lnTo>
                  <a:pt x="748030" y="1012825"/>
                </a:lnTo>
                <a:lnTo>
                  <a:pt x="737489" y="1069213"/>
                </a:lnTo>
                <a:lnTo>
                  <a:pt x="724789" y="1123315"/>
                </a:lnTo>
                <a:lnTo>
                  <a:pt x="710057" y="1175004"/>
                </a:lnTo>
                <a:lnTo>
                  <a:pt x="693547" y="1224153"/>
                </a:lnTo>
                <a:lnTo>
                  <a:pt x="675259" y="1270508"/>
                </a:lnTo>
                <a:lnTo>
                  <a:pt x="655193" y="1313815"/>
                </a:lnTo>
                <a:lnTo>
                  <a:pt x="633603" y="1353947"/>
                </a:lnTo>
                <a:lnTo>
                  <a:pt x="610489" y="1390777"/>
                </a:lnTo>
                <a:lnTo>
                  <a:pt x="585978" y="1423924"/>
                </a:lnTo>
                <a:lnTo>
                  <a:pt x="560197" y="1453388"/>
                </a:lnTo>
                <a:lnTo>
                  <a:pt x="505079" y="1499997"/>
                </a:lnTo>
                <a:lnTo>
                  <a:pt x="446024" y="1529207"/>
                </a:lnTo>
                <a:lnTo>
                  <a:pt x="383794" y="1539240"/>
                </a:lnTo>
                <a:lnTo>
                  <a:pt x="352298" y="1536700"/>
                </a:lnTo>
                <a:lnTo>
                  <a:pt x="291592" y="1516888"/>
                </a:lnTo>
                <a:lnTo>
                  <a:pt x="234442" y="1478788"/>
                </a:lnTo>
                <a:lnTo>
                  <a:pt x="181610" y="1423924"/>
                </a:lnTo>
                <a:lnTo>
                  <a:pt x="157099" y="1390777"/>
                </a:lnTo>
                <a:lnTo>
                  <a:pt x="133985" y="1353947"/>
                </a:lnTo>
                <a:lnTo>
                  <a:pt x="112395" y="1313815"/>
                </a:lnTo>
                <a:lnTo>
                  <a:pt x="92329" y="1270508"/>
                </a:lnTo>
                <a:lnTo>
                  <a:pt x="74041" y="1224153"/>
                </a:lnTo>
                <a:lnTo>
                  <a:pt x="57531" y="1175004"/>
                </a:lnTo>
                <a:lnTo>
                  <a:pt x="42799" y="1123315"/>
                </a:lnTo>
                <a:lnTo>
                  <a:pt x="30099" y="1069213"/>
                </a:lnTo>
                <a:lnTo>
                  <a:pt x="19558" y="1012825"/>
                </a:lnTo>
                <a:lnTo>
                  <a:pt x="11175" y="954532"/>
                </a:lnTo>
                <a:lnTo>
                  <a:pt x="5080" y="894461"/>
                </a:lnTo>
                <a:lnTo>
                  <a:pt x="1270" y="832738"/>
                </a:lnTo>
                <a:lnTo>
                  <a:pt x="0" y="769620"/>
                </a:lnTo>
                <a:close/>
              </a:path>
            </a:pathLst>
          </a:custGeom>
          <a:ln w="198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9525761" y="3976878"/>
            <a:ext cx="965835" cy="1965960"/>
          </a:xfrm>
          <a:custGeom>
            <a:avLst/>
            <a:gdLst/>
            <a:ahLst/>
            <a:cxnLst/>
            <a:rect l="l" t="t" r="r" b="b"/>
            <a:pathLst>
              <a:path w="965834" h="1965960">
                <a:moveTo>
                  <a:pt x="0" y="982853"/>
                </a:moveTo>
                <a:lnTo>
                  <a:pt x="889" y="920750"/>
                </a:lnTo>
                <a:lnTo>
                  <a:pt x="3810" y="859536"/>
                </a:lnTo>
                <a:lnTo>
                  <a:pt x="8382" y="799592"/>
                </a:lnTo>
                <a:lnTo>
                  <a:pt x="14732" y="740918"/>
                </a:lnTo>
                <a:lnTo>
                  <a:pt x="22860" y="683514"/>
                </a:lnTo>
                <a:lnTo>
                  <a:pt x="32512" y="627634"/>
                </a:lnTo>
                <a:lnTo>
                  <a:pt x="43815" y="573405"/>
                </a:lnTo>
                <a:lnTo>
                  <a:pt x="56515" y="520827"/>
                </a:lnTo>
                <a:lnTo>
                  <a:pt x="70866" y="470154"/>
                </a:lnTo>
                <a:lnTo>
                  <a:pt x="86487" y="421386"/>
                </a:lnTo>
                <a:lnTo>
                  <a:pt x="103505" y="374650"/>
                </a:lnTo>
                <a:lnTo>
                  <a:pt x="121793" y="330073"/>
                </a:lnTo>
                <a:lnTo>
                  <a:pt x="141351" y="287909"/>
                </a:lnTo>
                <a:lnTo>
                  <a:pt x="162179" y="248031"/>
                </a:lnTo>
                <a:lnTo>
                  <a:pt x="184023" y="210820"/>
                </a:lnTo>
                <a:lnTo>
                  <a:pt x="207010" y="176149"/>
                </a:lnTo>
                <a:lnTo>
                  <a:pt x="230886" y="144145"/>
                </a:lnTo>
                <a:lnTo>
                  <a:pt x="255778" y="115189"/>
                </a:lnTo>
                <a:lnTo>
                  <a:pt x="308356" y="66167"/>
                </a:lnTo>
                <a:lnTo>
                  <a:pt x="363982" y="29972"/>
                </a:lnTo>
                <a:lnTo>
                  <a:pt x="422275" y="7620"/>
                </a:lnTo>
                <a:lnTo>
                  <a:pt x="482854" y="0"/>
                </a:lnTo>
                <a:lnTo>
                  <a:pt x="513334" y="1905"/>
                </a:lnTo>
                <a:lnTo>
                  <a:pt x="572897" y="17018"/>
                </a:lnTo>
                <a:lnTo>
                  <a:pt x="629920" y="46482"/>
                </a:lnTo>
                <a:lnTo>
                  <a:pt x="684022" y="89154"/>
                </a:lnTo>
                <a:lnTo>
                  <a:pt x="734822" y="144145"/>
                </a:lnTo>
                <a:lnTo>
                  <a:pt x="758698" y="176149"/>
                </a:lnTo>
                <a:lnTo>
                  <a:pt x="781685" y="210820"/>
                </a:lnTo>
                <a:lnTo>
                  <a:pt x="803529" y="248031"/>
                </a:lnTo>
                <a:lnTo>
                  <a:pt x="824357" y="287909"/>
                </a:lnTo>
                <a:lnTo>
                  <a:pt x="843915" y="330073"/>
                </a:lnTo>
                <a:lnTo>
                  <a:pt x="862203" y="374650"/>
                </a:lnTo>
                <a:lnTo>
                  <a:pt x="879221" y="421386"/>
                </a:lnTo>
                <a:lnTo>
                  <a:pt x="894842" y="470154"/>
                </a:lnTo>
                <a:lnTo>
                  <a:pt x="909193" y="520827"/>
                </a:lnTo>
                <a:lnTo>
                  <a:pt x="921893" y="573405"/>
                </a:lnTo>
                <a:lnTo>
                  <a:pt x="933196" y="627634"/>
                </a:lnTo>
                <a:lnTo>
                  <a:pt x="942848" y="683514"/>
                </a:lnTo>
                <a:lnTo>
                  <a:pt x="950976" y="740918"/>
                </a:lnTo>
                <a:lnTo>
                  <a:pt x="957326" y="799592"/>
                </a:lnTo>
                <a:lnTo>
                  <a:pt x="961898" y="859536"/>
                </a:lnTo>
                <a:lnTo>
                  <a:pt x="964819" y="920750"/>
                </a:lnTo>
                <a:lnTo>
                  <a:pt x="965708" y="982853"/>
                </a:lnTo>
                <a:lnTo>
                  <a:pt x="964819" y="1044956"/>
                </a:lnTo>
                <a:lnTo>
                  <a:pt x="961898" y="1106170"/>
                </a:lnTo>
                <a:lnTo>
                  <a:pt x="957326" y="1166114"/>
                </a:lnTo>
                <a:lnTo>
                  <a:pt x="950976" y="1224788"/>
                </a:lnTo>
                <a:lnTo>
                  <a:pt x="942848" y="1282192"/>
                </a:lnTo>
                <a:lnTo>
                  <a:pt x="933196" y="1338072"/>
                </a:lnTo>
                <a:lnTo>
                  <a:pt x="921893" y="1392301"/>
                </a:lnTo>
                <a:lnTo>
                  <a:pt x="909193" y="1444879"/>
                </a:lnTo>
                <a:lnTo>
                  <a:pt x="894842" y="1495552"/>
                </a:lnTo>
                <a:lnTo>
                  <a:pt x="879221" y="1544320"/>
                </a:lnTo>
                <a:lnTo>
                  <a:pt x="862203" y="1591056"/>
                </a:lnTo>
                <a:lnTo>
                  <a:pt x="843915" y="1635582"/>
                </a:lnTo>
                <a:lnTo>
                  <a:pt x="824357" y="1677822"/>
                </a:lnTo>
                <a:lnTo>
                  <a:pt x="803529" y="1717636"/>
                </a:lnTo>
                <a:lnTo>
                  <a:pt x="781685" y="1754936"/>
                </a:lnTo>
                <a:lnTo>
                  <a:pt x="758698" y="1789595"/>
                </a:lnTo>
                <a:lnTo>
                  <a:pt x="734822" y="1821510"/>
                </a:lnTo>
                <a:lnTo>
                  <a:pt x="709930" y="1850542"/>
                </a:lnTo>
                <a:lnTo>
                  <a:pt x="657352" y="1899539"/>
                </a:lnTo>
                <a:lnTo>
                  <a:pt x="601726" y="1935683"/>
                </a:lnTo>
                <a:lnTo>
                  <a:pt x="543433" y="1958047"/>
                </a:lnTo>
                <a:lnTo>
                  <a:pt x="482854" y="1965706"/>
                </a:lnTo>
                <a:lnTo>
                  <a:pt x="452247" y="1963775"/>
                </a:lnTo>
                <a:lnTo>
                  <a:pt x="392811" y="1948649"/>
                </a:lnTo>
                <a:lnTo>
                  <a:pt x="335788" y="1919274"/>
                </a:lnTo>
                <a:lnTo>
                  <a:pt x="281686" y="1876590"/>
                </a:lnTo>
                <a:lnTo>
                  <a:pt x="230886" y="1821510"/>
                </a:lnTo>
                <a:lnTo>
                  <a:pt x="207010" y="1789595"/>
                </a:lnTo>
                <a:lnTo>
                  <a:pt x="184023" y="1754936"/>
                </a:lnTo>
                <a:lnTo>
                  <a:pt x="162179" y="1717636"/>
                </a:lnTo>
                <a:lnTo>
                  <a:pt x="141351" y="1677822"/>
                </a:lnTo>
                <a:lnTo>
                  <a:pt x="121793" y="1635582"/>
                </a:lnTo>
                <a:lnTo>
                  <a:pt x="103505" y="1591056"/>
                </a:lnTo>
                <a:lnTo>
                  <a:pt x="86487" y="1544320"/>
                </a:lnTo>
                <a:lnTo>
                  <a:pt x="70866" y="1495552"/>
                </a:lnTo>
                <a:lnTo>
                  <a:pt x="56515" y="1444879"/>
                </a:lnTo>
                <a:lnTo>
                  <a:pt x="43815" y="1392301"/>
                </a:lnTo>
                <a:lnTo>
                  <a:pt x="32512" y="1338072"/>
                </a:lnTo>
                <a:lnTo>
                  <a:pt x="22860" y="1282192"/>
                </a:lnTo>
                <a:lnTo>
                  <a:pt x="14732" y="1224788"/>
                </a:lnTo>
                <a:lnTo>
                  <a:pt x="8382" y="1166114"/>
                </a:lnTo>
                <a:lnTo>
                  <a:pt x="3810" y="1106170"/>
                </a:lnTo>
                <a:lnTo>
                  <a:pt x="889" y="1044956"/>
                </a:lnTo>
                <a:lnTo>
                  <a:pt x="0" y="982853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40358" y="2437638"/>
            <a:ext cx="765175" cy="3505200"/>
          </a:xfrm>
          <a:custGeom>
            <a:avLst/>
            <a:gdLst/>
            <a:ahLst/>
            <a:cxnLst/>
            <a:rect l="l" t="t" r="r" b="b"/>
            <a:pathLst>
              <a:path w="765175" h="3505200">
                <a:moveTo>
                  <a:pt x="0" y="769874"/>
                </a:moveTo>
                <a:lnTo>
                  <a:pt x="1269" y="706754"/>
                </a:lnTo>
                <a:lnTo>
                  <a:pt x="4953" y="645033"/>
                </a:lnTo>
                <a:lnTo>
                  <a:pt x="11175" y="584835"/>
                </a:lnTo>
                <a:lnTo>
                  <a:pt x="19557" y="526541"/>
                </a:lnTo>
                <a:lnTo>
                  <a:pt x="30098" y="470153"/>
                </a:lnTo>
                <a:lnTo>
                  <a:pt x="42671" y="416051"/>
                </a:lnTo>
                <a:lnTo>
                  <a:pt x="57276" y="364363"/>
                </a:lnTo>
                <a:lnTo>
                  <a:pt x="73786" y="315213"/>
                </a:lnTo>
                <a:lnTo>
                  <a:pt x="92075" y="268859"/>
                </a:lnTo>
                <a:lnTo>
                  <a:pt x="112013" y="225551"/>
                </a:lnTo>
                <a:lnTo>
                  <a:pt x="133603" y="185292"/>
                </a:lnTo>
                <a:lnTo>
                  <a:pt x="156590" y="148589"/>
                </a:lnTo>
                <a:lnTo>
                  <a:pt x="180975" y="115315"/>
                </a:lnTo>
                <a:lnTo>
                  <a:pt x="206755" y="85978"/>
                </a:lnTo>
                <a:lnTo>
                  <a:pt x="261619" y="39242"/>
                </a:lnTo>
                <a:lnTo>
                  <a:pt x="320421" y="10033"/>
                </a:lnTo>
                <a:lnTo>
                  <a:pt x="382397" y="0"/>
                </a:lnTo>
                <a:lnTo>
                  <a:pt x="413766" y="2539"/>
                </a:lnTo>
                <a:lnTo>
                  <a:pt x="474344" y="22351"/>
                </a:lnTo>
                <a:lnTo>
                  <a:pt x="531367" y="60451"/>
                </a:lnTo>
                <a:lnTo>
                  <a:pt x="583946" y="115315"/>
                </a:lnTo>
                <a:lnTo>
                  <a:pt x="608329" y="148589"/>
                </a:lnTo>
                <a:lnTo>
                  <a:pt x="631316" y="185292"/>
                </a:lnTo>
                <a:lnTo>
                  <a:pt x="652906" y="225551"/>
                </a:lnTo>
                <a:lnTo>
                  <a:pt x="672846" y="268859"/>
                </a:lnTo>
                <a:lnTo>
                  <a:pt x="691134" y="315213"/>
                </a:lnTo>
                <a:lnTo>
                  <a:pt x="707643" y="364363"/>
                </a:lnTo>
                <a:lnTo>
                  <a:pt x="722248" y="416051"/>
                </a:lnTo>
                <a:lnTo>
                  <a:pt x="734822" y="470153"/>
                </a:lnTo>
                <a:lnTo>
                  <a:pt x="745362" y="526541"/>
                </a:lnTo>
                <a:lnTo>
                  <a:pt x="753744" y="584835"/>
                </a:lnTo>
                <a:lnTo>
                  <a:pt x="759967" y="645033"/>
                </a:lnTo>
                <a:lnTo>
                  <a:pt x="763650" y="706754"/>
                </a:lnTo>
                <a:lnTo>
                  <a:pt x="764921" y="769874"/>
                </a:lnTo>
                <a:lnTo>
                  <a:pt x="763650" y="832992"/>
                </a:lnTo>
                <a:lnTo>
                  <a:pt x="759967" y="894841"/>
                </a:lnTo>
                <a:lnTo>
                  <a:pt x="753744" y="954913"/>
                </a:lnTo>
                <a:lnTo>
                  <a:pt x="745362" y="1013206"/>
                </a:lnTo>
                <a:lnTo>
                  <a:pt x="734822" y="1069594"/>
                </a:lnTo>
                <a:lnTo>
                  <a:pt x="722248" y="1123696"/>
                </a:lnTo>
                <a:lnTo>
                  <a:pt x="707643" y="1175512"/>
                </a:lnTo>
                <a:lnTo>
                  <a:pt x="691134" y="1224661"/>
                </a:lnTo>
                <a:lnTo>
                  <a:pt x="672846" y="1270889"/>
                </a:lnTo>
                <a:lnTo>
                  <a:pt x="652906" y="1314323"/>
                </a:lnTo>
                <a:lnTo>
                  <a:pt x="631316" y="1354455"/>
                </a:lnTo>
                <a:lnTo>
                  <a:pt x="608329" y="1391285"/>
                </a:lnTo>
                <a:lnTo>
                  <a:pt x="583946" y="1424432"/>
                </a:lnTo>
                <a:lnTo>
                  <a:pt x="558165" y="1453895"/>
                </a:lnTo>
                <a:lnTo>
                  <a:pt x="503300" y="1500505"/>
                </a:lnTo>
                <a:lnTo>
                  <a:pt x="444499" y="1529714"/>
                </a:lnTo>
                <a:lnTo>
                  <a:pt x="382397" y="1539748"/>
                </a:lnTo>
                <a:lnTo>
                  <a:pt x="351154" y="1537208"/>
                </a:lnTo>
                <a:lnTo>
                  <a:pt x="290575" y="1517395"/>
                </a:lnTo>
                <a:lnTo>
                  <a:pt x="233553" y="1479295"/>
                </a:lnTo>
                <a:lnTo>
                  <a:pt x="180975" y="1424432"/>
                </a:lnTo>
                <a:lnTo>
                  <a:pt x="156590" y="1391285"/>
                </a:lnTo>
                <a:lnTo>
                  <a:pt x="133603" y="1354455"/>
                </a:lnTo>
                <a:lnTo>
                  <a:pt x="112013" y="1314323"/>
                </a:lnTo>
                <a:lnTo>
                  <a:pt x="92075" y="1270889"/>
                </a:lnTo>
                <a:lnTo>
                  <a:pt x="73786" y="1224661"/>
                </a:lnTo>
                <a:lnTo>
                  <a:pt x="57276" y="1175512"/>
                </a:lnTo>
                <a:lnTo>
                  <a:pt x="42671" y="1123696"/>
                </a:lnTo>
                <a:lnTo>
                  <a:pt x="30098" y="1069594"/>
                </a:lnTo>
                <a:lnTo>
                  <a:pt x="19557" y="1013206"/>
                </a:lnTo>
                <a:lnTo>
                  <a:pt x="11175" y="954913"/>
                </a:lnTo>
                <a:lnTo>
                  <a:pt x="4953" y="894841"/>
                </a:lnTo>
                <a:lnTo>
                  <a:pt x="1269" y="832992"/>
                </a:lnTo>
                <a:lnTo>
                  <a:pt x="0" y="769874"/>
                </a:lnTo>
                <a:close/>
              </a:path>
              <a:path w="765175" h="3505200">
                <a:moveTo>
                  <a:pt x="0" y="2548255"/>
                </a:moveTo>
                <a:lnTo>
                  <a:pt x="888" y="2482723"/>
                </a:lnTo>
                <a:lnTo>
                  <a:pt x="3428" y="2418461"/>
                </a:lnTo>
                <a:lnTo>
                  <a:pt x="7746" y="2355469"/>
                </a:lnTo>
                <a:lnTo>
                  <a:pt x="13715" y="2294001"/>
                </a:lnTo>
                <a:lnTo>
                  <a:pt x="21081" y="2234057"/>
                </a:lnTo>
                <a:lnTo>
                  <a:pt x="30098" y="2175891"/>
                </a:lnTo>
                <a:lnTo>
                  <a:pt x="40385" y="2119630"/>
                </a:lnTo>
                <a:lnTo>
                  <a:pt x="52196" y="2065401"/>
                </a:lnTo>
                <a:lnTo>
                  <a:pt x="65278" y="2013458"/>
                </a:lnTo>
                <a:lnTo>
                  <a:pt x="79628" y="1963674"/>
                </a:lnTo>
                <a:lnTo>
                  <a:pt x="95250" y="1916430"/>
                </a:lnTo>
                <a:lnTo>
                  <a:pt x="112013" y="1871853"/>
                </a:lnTo>
                <a:lnTo>
                  <a:pt x="129920" y="1829943"/>
                </a:lnTo>
                <a:lnTo>
                  <a:pt x="148716" y="1790954"/>
                </a:lnTo>
                <a:lnTo>
                  <a:pt x="168655" y="1755013"/>
                </a:lnTo>
                <a:lnTo>
                  <a:pt x="189483" y="1722247"/>
                </a:lnTo>
                <a:lnTo>
                  <a:pt x="233553" y="1666748"/>
                </a:lnTo>
                <a:lnTo>
                  <a:pt x="280797" y="1625854"/>
                </a:lnTo>
                <a:lnTo>
                  <a:pt x="330580" y="1600327"/>
                </a:lnTo>
                <a:lnTo>
                  <a:pt x="382397" y="1591691"/>
                </a:lnTo>
                <a:lnTo>
                  <a:pt x="408685" y="1593850"/>
                </a:lnTo>
                <a:lnTo>
                  <a:pt x="459485" y="1611122"/>
                </a:lnTo>
                <a:lnTo>
                  <a:pt x="508127" y="1644395"/>
                </a:lnTo>
                <a:lnTo>
                  <a:pt x="553847" y="1692783"/>
                </a:lnTo>
                <a:lnTo>
                  <a:pt x="596265" y="1755013"/>
                </a:lnTo>
                <a:lnTo>
                  <a:pt x="616204" y="1790954"/>
                </a:lnTo>
                <a:lnTo>
                  <a:pt x="634999" y="1829943"/>
                </a:lnTo>
                <a:lnTo>
                  <a:pt x="652906" y="1871853"/>
                </a:lnTo>
                <a:lnTo>
                  <a:pt x="669671" y="1916430"/>
                </a:lnTo>
                <a:lnTo>
                  <a:pt x="685291" y="1963674"/>
                </a:lnTo>
                <a:lnTo>
                  <a:pt x="699642" y="2013458"/>
                </a:lnTo>
                <a:lnTo>
                  <a:pt x="712723" y="2065401"/>
                </a:lnTo>
                <a:lnTo>
                  <a:pt x="724535" y="2119630"/>
                </a:lnTo>
                <a:lnTo>
                  <a:pt x="734822" y="2175891"/>
                </a:lnTo>
                <a:lnTo>
                  <a:pt x="743839" y="2234057"/>
                </a:lnTo>
                <a:lnTo>
                  <a:pt x="751204" y="2294001"/>
                </a:lnTo>
                <a:lnTo>
                  <a:pt x="757173" y="2355469"/>
                </a:lnTo>
                <a:lnTo>
                  <a:pt x="761491" y="2418461"/>
                </a:lnTo>
                <a:lnTo>
                  <a:pt x="764031" y="2482723"/>
                </a:lnTo>
                <a:lnTo>
                  <a:pt x="764921" y="2548255"/>
                </a:lnTo>
                <a:lnTo>
                  <a:pt x="764031" y="2613787"/>
                </a:lnTo>
                <a:lnTo>
                  <a:pt x="761491" y="2678049"/>
                </a:lnTo>
                <a:lnTo>
                  <a:pt x="757173" y="2741041"/>
                </a:lnTo>
                <a:lnTo>
                  <a:pt x="751204" y="2802636"/>
                </a:lnTo>
                <a:lnTo>
                  <a:pt x="743839" y="2862580"/>
                </a:lnTo>
                <a:lnTo>
                  <a:pt x="734822" y="2920619"/>
                </a:lnTo>
                <a:lnTo>
                  <a:pt x="724535" y="2976880"/>
                </a:lnTo>
                <a:lnTo>
                  <a:pt x="712723" y="3031109"/>
                </a:lnTo>
                <a:lnTo>
                  <a:pt x="699642" y="3083179"/>
                </a:lnTo>
                <a:lnTo>
                  <a:pt x="685291" y="3132836"/>
                </a:lnTo>
                <a:lnTo>
                  <a:pt x="669671" y="3180130"/>
                </a:lnTo>
                <a:lnTo>
                  <a:pt x="652906" y="3224758"/>
                </a:lnTo>
                <a:lnTo>
                  <a:pt x="634999" y="3266643"/>
                </a:lnTo>
                <a:lnTo>
                  <a:pt x="616204" y="3305632"/>
                </a:lnTo>
                <a:lnTo>
                  <a:pt x="596265" y="3341573"/>
                </a:lnTo>
                <a:lnTo>
                  <a:pt x="575436" y="3374339"/>
                </a:lnTo>
                <a:lnTo>
                  <a:pt x="531367" y="3429774"/>
                </a:lnTo>
                <a:lnTo>
                  <a:pt x="484123" y="3470770"/>
                </a:lnTo>
                <a:lnTo>
                  <a:pt x="434340" y="3496208"/>
                </a:lnTo>
                <a:lnTo>
                  <a:pt x="382397" y="3504946"/>
                </a:lnTo>
                <a:lnTo>
                  <a:pt x="356234" y="3502736"/>
                </a:lnTo>
                <a:lnTo>
                  <a:pt x="305434" y="3485515"/>
                </a:lnTo>
                <a:lnTo>
                  <a:pt x="256794" y="3452152"/>
                </a:lnTo>
                <a:lnTo>
                  <a:pt x="211073" y="3403790"/>
                </a:lnTo>
                <a:lnTo>
                  <a:pt x="168655" y="3341573"/>
                </a:lnTo>
                <a:lnTo>
                  <a:pt x="148716" y="3305632"/>
                </a:lnTo>
                <a:lnTo>
                  <a:pt x="129920" y="3266643"/>
                </a:lnTo>
                <a:lnTo>
                  <a:pt x="112013" y="3224758"/>
                </a:lnTo>
                <a:lnTo>
                  <a:pt x="95250" y="3180130"/>
                </a:lnTo>
                <a:lnTo>
                  <a:pt x="79628" y="3132836"/>
                </a:lnTo>
                <a:lnTo>
                  <a:pt x="65278" y="3083179"/>
                </a:lnTo>
                <a:lnTo>
                  <a:pt x="52196" y="3031109"/>
                </a:lnTo>
                <a:lnTo>
                  <a:pt x="40385" y="2976880"/>
                </a:lnTo>
                <a:lnTo>
                  <a:pt x="30098" y="2920619"/>
                </a:lnTo>
                <a:lnTo>
                  <a:pt x="21081" y="2862580"/>
                </a:lnTo>
                <a:lnTo>
                  <a:pt x="13715" y="2802636"/>
                </a:lnTo>
                <a:lnTo>
                  <a:pt x="7746" y="2741041"/>
                </a:lnTo>
                <a:lnTo>
                  <a:pt x="3428" y="2678049"/>
                </a:lnTo>
                <a:lnTo>
                  <a:pt x="888" y="2613787"/>
                </a:lnTo>
                <a:lnTo>
                  <a:pt x="0" y="2548255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5" name="Rectangle 14">
            <a:extLst>
              <a:ext uri="{FF2B5EF4-FFF2-40B4-BE49-F238E27FC236}">
                <a16:creationId xmlns:a16="http://schemas.microsoft.com/office/drawing/2014/main" id="{017517EF-BD4D-4055-BDB4-A322C53568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0ADDB668-2CA4-4D2B-9C34-3487CA330BA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1553" y="304802"/>
            <a:ext cx="11097349" cy="1573149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01690" y="405575"/>
            <a:ext cx="6430414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2700"/>
            <a:r>
              <a:rPr lang="en-US" sz="4000" u="heavy" kern="1200" spc="-40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Step</a:t>
            </a:r>
            <a:r>
              <a:rPr lang="en-US" sz="4000" u="heavy" kern="1200" spc="-229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 </a:t>
            </a:r>
            <a:r>
              <a:rPr lang="en-US" sz="4000" u="heavy" kern="1200" spc="-10">
                <a:solidFill>
                  <a:schemeClr val="tx1"/>
                </a:solidFill>
                <a:uFill>
                  <a:solidFill>
                    <a:srgbClr val="90C224"/>
                  </a:solidFill>
                </a:uFill>
                <a:latin typeface="+mj-lt"/>
                <a:ea typeface="+mj-ea"/>
                <a:cs typeface="+mj-cs"/>
              </a:rPr>
              <a:t>2:</a:t>
            </a:r>
            <a:endParaRPr lang="en-US" sz="40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568BC19-F052-4108-93E1-6A3D1DEC07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4784" y="764424"/>
            <a:ext cx="128016" cy="65390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5FD337D-4D6B-4C8B-B6F5-121097E098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126032" y="1067264"/>
            <a:ext cx="1021458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20437" y="2091095"/>
            <a:ext cx="10754590" cy="4206240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57529" y="631012"/>
            <a:ext cx="1436370" cy="574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u="heavy" spc="-55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S</a:t>
            </a:r>
            <a:r>
              <a:rPr sz="3600" u="heavy" spc="-50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t</a:t>
            </a:r>
            <a:r>
              <a:rPr sz="3600" u="heavy" spc="-45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e</a:t>
            </a:r>
            <a:r>
              <a:rPr sz="3600" u="heavy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p</a:t>
            </a:r>
            <a:r>
              <a:rPr sz="3600" u="heavy" spc="-165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 </a:t>
            </a:r>
            <a:r>
              <a:rPr sz="3600" u="heavy" spc="-10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3:</a:t>
            </a:r>
            <a:endParaRPr sz="3600">
              <a:latin typeface="Trebuchet MS"/>
              <a:cs typeface="Trebuchet MS"/>
            </a:endParaRP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986828" y="1974850"/>
          <a:ext cx="10276835" cy="380529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76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8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70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14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29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24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95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6011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72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9654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957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1562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4102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95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105981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7574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80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8"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90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</a:t>
                      </a:r>
                      <a:r>
                        <a:rPr sz="1800" spc="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7366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0858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022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8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5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4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4.2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0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7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74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38E83A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5.6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8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1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7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7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5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57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92075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8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.3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508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365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7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4.1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11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9209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r>
                        <a:rPr sz="1800" spc="-13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3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492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0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object 4"/>
          <p:cNvSpPr/>
          <p:nvPr/>
        </p:nvSpPr>
        <p:spPr>
          <a:xfrm>
            <a:off x="5624321" y="2372105"/>
            <a:ext cx="766445" cy="1126490"/>
          </a:xfrm>
          <a:custGeom>
            <a:avLst/>
            <a:gdLst/>
            <a:ahLst/>
            <a:cxnLst/>
            <a:rect l="l" t="t" r="r" b="b"/>
            <a:pathLst>
              <a:path w="766445" h="1126489">
                <a:moveTo>
                  <a:pt x="0" y="562991"/>
                </a:moveTo>
                <a:lnTo>
                  <a:pt x="2031" y="505460"/>
                </a:lnTo>
                <a:lnTo>
                  <a:pt x="7747" y="449580"/>
                </a:lnTo>
                <a:lnTo>
                  <a:pt x="17272" y="395605"/>
                </a:lnTo>
                <a:lnTo>
                  <a:pt x="30099" y="343789"/>
                </a:lnTo>
                <a:lnTo>
                  <a:pt x="46227" y="294640"/>
                </a:lnTo>
                <a:lnTo>
                  <a:pt x="65404" y="248158"/>
                </a:lnTo>
                <a:lnTo>
                  <a:pt x="87502" y="204851"/>
                </a:lnTo>
                <a:lnTo>
                  <a:pt x="112140" y="164846"/>
                </a:lnTo>
                <a:lnTo>
                  <a:pt x="139318" y="128524"/>
                </a:lnTo>
                <a:lnTo>
                  <a:pt x="168910" y="96139"/>
                </a:lnTo>
                <a:lnTo>
                  <a:pt x="200405" y="67945"/>
                </a:lnTo>
                <a:lnTo>
                  <a:pt x="233933" y="44196"/>
                </a:lnTo>
                <a:lnTo>
                  <a:pt x="269113" y="25273"/>
                </a:lnTo>
                <a:lnTo>
                  <a:pt x="305815" y="11430"/>
                </a:lnTo>
                <a:lnTo>
                  <a:pt x="343915" y="2921"/>
                </a:lnTo>
                <a:lnTo>
                  <a:pt x="383031" y="0"/>
                </a:lnTo>
                <a:lnTo>
                  <a:pt x="422148" y="2921"/>
                </a:lnTo>
                <a:lnTo>
                  <a:pt x="460248" y="11430"/>
                </a:lnTo>
                <a:lnTo>
                  <a:pt x="496950" y="25273"/>
                </a:lnTo>
                <a:lnTo>
                  <a:pt x="532129" y="44196"/>
                </a:lnTo>
                <a:lnTo>
                  <a:pt x="565657" y="67945"/>
                </a:lnTo>
                <a:lnTo>
                  <a:pt x="597153" y="96139"/>
                </a:lnTo>
                <a:lnTo>
                  <a:pt x="626744" y="128524"/>
                </a:lnTo>
                <a:lnTo>
                  <a:pt x="653923" y="164846"/>
                </a:lnTo>
                <a:lnTo>
                  <a:pt x="678561" y="204851"/>
                </a:lnTo>
                <a:lnTo>
                  <a:pt x="700658" y="248158"/>
                </a:lnTo>
                <a:lnTo>
                  <a:pt x="719836" y="294640"/>
                </a:lnTo>
                <a:lnTo>
                  <a:pt x="735964" y="343789"/>
                </a:lnTo>
                <a:lnTo>
                  <a:pt x="748791" y="395605"/>
                </a:lnTo>
                <a:lnTo>
                  <a:pt x="758316" y="449580"/>
                </a:lnTo>
                <a:lnTo>
                  <a:pt x="764031" y="505460"/>
                </a:lnTo>
                <a:lnTo>
                  <a:pt x="766063" y="562991"/>
                </a:lnTo>
                <a:lnTo>
                  <a:pt x="764031" y="620522"/>
                </a:lnTo>
                <a:lnTo>
                  <a:pt x="758316" y="676402"/>
                </a:lnTo>
                <a:lnTo>
                  <a:pt x="748791" y="730377"/>
                </a:lnTo>
                <a:lnTo>
                  <a:pt x="735964" y="782193"/>
                </a:lnTo>
                <a:lnTo>
                  <a:pt x="719836" y="831342"/>
                </a:lnTo>
                <a:lnTo>
                  <a:pt x="700658" y="877824"/>
                </a:lnTo>
                <a:lnTo>
                  <a:pt x="678561" y="921131"/>
                </a:lnTo>
                <a:lnTo>
                  <a:pt x="653923" y="961136"/>
                </a:lnTo>
                <a:lnTo>
                  <a:pt x="626744" y="997458"/>
                </a:lnTo>
                <a:lnTo>
                  <a:pt x="597153" y="1029843"/>
                </a:lnTo>
                <a:lnTo>
                  <a:pt x="565657" y="1058037"/>
                </a:lnTo>
                <a:lnTo>
                  <a:pt x="532129" y="1081786"/>
                </a:lnTo>
                <a:lnTo>
                  <a:pt x="496950" y="1100709"/>
                </a:lnTo>
                <a:lnTo>
                  <a:pt x="460248" y="1114552"/>
                </a:lnTo>
                <a:lnTo>
                  <a:pt x="422148" y="1123061"/>
                </a:lnTo>
                <a:lnTo>
                  <a:pt x="383031" y="1125982"/>
                </a:lnTo>
                <a:lnTo>
                  <a:pt x="343915" y="1123061"/>
                </a:lnTo>
                <a:lnTo>
                  <a:pt x="305815" y="1114552"/>
                </a:lnTo>
                <a:lnTo>
                  <a:pt x="269113" y="1100709"/>
                </a:lnTo>
                <a:lnTo>
                  <a:pt x="233933" y="1081786"/>
                </a:lnTo>
                <a:lnTo>
                  <a:pt x="200405" y="1058037"/>
                </a:lnTo>
                <a:lnTo>
                  <a:pt x="168910" y="1029843"/>
                </a:lnTo>
                <a:lnTo>
                  <a:pt x="139318" y="997458"/>
                </a:lnTo>
                <a:lnTo>
                  <a:pt x="112140" y="961136"/>
                </a:lnTo>
                <a:lnTo>
                  <a:pt x="87502" y="921131"/>
                </a:lnTo>
                <a:lnTo>
                  <a:pt x="65404" y="877824"/>
                </a:lnTo>
                <a:lnTo>
                  <a:pt x="46227" y="831342"/>
                </a:lnTo>
                <a:lnTo>
                  <a:pt x="30099" y="782193"/>
                </a:lnTo>
                <a:lnTo>
                  <a:pt x="17272" y="730377"/>
                </a:lnTo>
                <a:lnTo>
                  <a:pt x="7747" y="676402"/>
                </a:lnTo>
                <a:lnTo>
                  <a:pt x="2031" y="620522"/>
                </a:lnTo>
                <a:lnTo>
                  <a:pt x="0" y="562991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921258" y="2343150"/>
            <a:ext cx="766445" cy="3715385"/>
          </a:xfrm>
          <a:custGeom>
            <a:avLst/>
            <a:gdLst/>
            <a:ahLst/>
            <a:cxnLst/>
            <a:rect l="l" t="t" r="r" b="b"/>
            <a:pathLst>
              <a:path w="766444" h="3715385">
                <a:moveTo>
                  <a:pt x="0" y="2420493"/>
                </a:moveTo>
                <a:lnTo>
                  <a:pt x="571" y="2349500"/>
                </a:lnTo>
                <a:lnTo>
                  <a:pt x="2247" y="2279523"/>
                </a:lnTo>
                <a:lnTo>
                  <a:pt x="5016" y="2210562"/>
                </a:lnTo>
                <a:lnTo>
                  <a:pt x="8839" y="2142871"/>
                </a:lnTo>
                <a:lnTo>
                  <a:pt x="13677" y="2076450"/>
                </a:lnTo>
                <a:lnTo>
                  <a:pt x="19532" y="2011426"/>
                </a:lnTo>
                <a:lnTo>
                  <a:pt x="26339" y="1947799"/>
                </a:lnTo>
                <a:lnTo>
                  <a:pt x="34086" y="1885950"/>
                </a:lnTo>
                <a:lnTo>
                  <a:pt x="42748" y="1825625"/>
                </a:lnTo>
                <a:lnTo>
                  <a:pt x="52298" y="1767205"/>
                </a:lnTo>
                <a:lnTo>
                  <a:pt x="62687" y="1710689"/>
                </a:lnTo>
                <a:lnTo>
                  <a:pt x="73901" y="1656080"/>
                </a:lnTo>
                <a:lnTo>
                  <a:pt x="85915" y="1603502"/>
                </a:lnTo>
                <a:lnTo>
                  <a:pt x="98678" y="1553210"/>
                </a:lnTo>
                <a:lnTo>
                  <a:pt x="112191" y="1505204"/>
                </a:lnTo>
                <a:lnTo>
                  <a:pt x="126403" y="1459611"/>
                </a:lnTo>
                <a:lnTo>
                  <a:pt x="141287" y="1416431"/>
                </a:lnTo>
                <a:lnTo>
                  <a:pt x="156819" y="1375791"/>
                </a:lnTo>
                <a:lnTo>
                  <a:pt x="172973" y="1337945"/>
                </a:lnTo>
                <a:lnTo>
                  <a:pt x="189712" y="1302766"/>
                </a:lnTo>
                <a:lnTo>
                  <a:pt x="224828" y="1241298"/>
                </a:lnTo>
                <a:lnTo>
                  <a:pt x="261962" y="1192022"/>
                </a:lnTo>
                <a:lnTo>
                  <a:pt x="300863" y="1155953"/>
                </a:lnTo>
                <a:lnTo>
                  <a:pt x="341299" y="1133728"/>
                </a:lnTo>
                <a:lnTo>
                  <a:pt x="383031" y="1126109"/>
                </a:lnTo>
                <a:lnTo>
                  <a:pt x="403986" y="1128014"/>
                </a:lnTo>
                <a:lnTo>
                  <a:pt x="445134" y="1143000"/>
                </a:lnTo>
                <a:lnTo>
                  <a:pt x="484885" y="1172337"/>
                </a:lnTo>
                <a:lnTo>
                  <a:pt x="522858" y="1215136"/>
                </a:lnTo>
                <a:lnTo>
                  <a:pt x="559054" y="1270508"/>
                </a:lnTo>
                <a:lnTo>
                  <a:pt x="593089" y="1337945"/>
                </a:lnTo>
                <a:lnTo>
                  <a:pt x="609219" y="1375791"/>
                </a:lnTo>
                <a:lnTo>
                  <a:pt x="624839" y="1416431"/>
                </a:lnTo>
                <a:lnTo>
                  <a:pt x="639698" y="1459611"/>
                </a:lnTo>
                <a:lnTo>
                  <a:pt x="653922" y="1505204"/>
                </a:lnTo>
                <a:lnTo>
                  <a:pt x="667385" y="1553210"/>
                </a:lnTo>
                <a:lnTo>
                  <a:pt x="680211" y="1603502"/>
                </a:lnTo>
                <a:lnTo>
                  <a:pt x="692150" y="1656080"/>
                </a:lnTo>
                <a:lnTo>
                  <a:pt x="703326" y="1710689"/>
                </a:lnTo>
                <a:lnTo>
                  <a:pt x="713740" y="1767205"/>
                </a:lnTo>
                <a:lnTo>
                  <a:pt x="723265" y="1825625"/>
                </a:lnTo>
                <a:lnTo>
                  <a:pt x="732028" y="1885950"/>
                </a:lnTo>
                <a:lnTo>
                  <a:pt x="739774" y="1947799"/>
                </a:lnTo>
                <a:lnTo>
                  <a:pt x="746505" y="2011426"/>
                </a:lnTo>
                <a:lnTo>
                  <a:pt x="752347" y="2076450"/>
                </a:lnTo>
                <a:lnTo>
                  <a:pt x="757173" y="2142871"/>
                </a:lnTo>
                <a:lnTo>
                  <a:pt x="761110" y="2210562"/>
                </a:lnTo>
                <a:lnTo>
                  <a:pt x="763778" y="2279523"/>
                </a:lnTo>
                <a:lnTo>
                  <a:pt x="765555" y="2349500"/>
                </a:lnTo>
                <a:lnTo>
                  <a:pt x="766064" y="2420493"/>
                </a:lnTo>
                <a:lnTo>
                  <a:pt x="765555" y="2491613"/>
                </a:lnTo>
                <a:lnTo>
                  <a:pt x="763778" y="2561590"/>
                </a:lnTo>
                <a:lnTo>
                  <a:pt x="761110" y="2630551"/>
                </a:lnTo>
                <a:lnTo>
                  <a:pt x="757173" y="2698242"/>
                </a:lnTo>
                <a:lnTo>
                  <a:pt x="752347" y="2764663"/>
                </a:lnTo>
                <a:lnTo>
                  <a:pt x="746505" y="2829687"/>
                </a:lnTo>
                <a:lnTo>
                  <a:pt x="739774" y="2893187"/>
                </a:lnTo>
                <a:lnTo>
                  <a:pt x="732028" y="2955163"/>
                </a:lnTo>
                <a:lnTo>
                  <a:pt x="723265" y="3015361"/>
                </a:lnTo>
                <a:lnTo>
                  <a:pt x="713740" y="3073908"/>
                </a:lnTo>
                <a:lnTo>
                  <a:pt x="703326" y="3130423"/>
                </a:lnTo>
                <a:lnTo>
                  <a:pt x="692150" y="3185033"/>
                </a:lnTo>
                <a:lnTo>
                  <a:pt x="680211" y="3237484"/>
                </a:lnTo>
                <a:lnTo>
                  <a:pt x="667385" y="3287839"/>
                </a:lnTo>
                <a:lnTo>
                  <a:pt x="653922" y="3335870"/>
                </a:lnTo>
                <a:lnTo>
                  <a:pt x="639698" y="3381502"/>
                </a:lnTo>
                <a:lnTo>
                  <a:pt x="624839" y="3424669"/>
                </a:lnTo>
                <a:lnTo>
                  <a:pt x="609219" y="3465245"/>
                </a:lnTo>
                <a:lnTo>
                  <a:pt x="593089" y="3503142"/>
                </a:lnTo>
                <a:lnTo>
                  <a:pt x="576326" y="3538270"/>
                </a:lnTo>
                <a:lnTo>
                  <a:pt x="541273" y="3599789"/>
                </a:lnTo>
                <a:lnTo>
                  <a:pt x="504063" y="3649014"/>
                </a:lnTo>
                <a:lnTo>
                  <a:pt x="465200" y="3685146"/>
                </a:lnTo>
                <a:lnTo>
                  <a:pt x="424814" y="3707409"/>
                </a:lnTo>
                <a:lnTo>
                  <a:pt x="383031" y="3715004"/>
                </a:lnTo>
                <a:lnTo>
                  <a:pt x="362076" y="3713086"/>
                </a:lnTo>
                <a:lnTo>
                  <a:pt x="320903" y="3698062"/>
                </a:lnTo>
                <a:lnTo>
                  <a:pt x="281203" y="3668763"/>
                </a:lnTo>
                <a:lnTo>
                  <a:pt x="243166" y="3625989"/>
                </a:lnTo>
                <a:lnTo>
                  <a:pt x="207009" y="3570516"/>
                </a:lnTo>
                <a:lnTo>
                  <a:pt x="172973" y="3503142"/>
                </a:lnTo>
                <a:lnTo>
                  <a:pt x="156819" y="3465245"/>
                </a:lnTo>
                <a:lnTo>
                  <a:pt x="141287" y="3424669"/>
                </a:lnTo>
                <a:lnTo>
                  <a:pt x="126403" y="3381502"/>
                </a:lnTo>
                <a:lnTo>
                  <a:pt x="112191" y="3335870"/>
                </a:lnTo>
                <a:lnTo>
                  <a:pt x="98678" y="3287839"/>
                </a:lnTo>
                <a:lnTo>
                  <a:pt x="85915" y="3237484"/>
                </a:lnTo>
                <a:lnTo>
                  <a:pt x="73901" y="3185033"/>
                </a:lnTo>
                <a:lnTo>
                  <a:pt x="62687" y="3130423"/>
                </a:lnTo>
                <a:lnTo>
                  <a:pt x="52298" y="3073908"/>
                </a:lnTo>
                <a:lnTo>
                  <a:pt x="42748" y="3015361"/>
                </a:lnTo>
                <a:lnTo>
                  <a:pt x="34086" y="2955163"/>
                </a:lnTo>
                <a:lnTo>
                  <a:pt x="26339" y="2893187"/>
                </a:lnTo>
                <a:lnTo>
                  <a:pt x="19532" y="2829687"/>
                </a:lnTo>
                <a:lnTo>
                  <a:pt x="13677" y="2764663"/>
                </a:lnTo>
                <a:lnTo>
                  <a:pt x="8839" y="2698242"/>
                </a:lnTo>
                <a:lnTo>
                  <a:pt x="5016" y="2630551"/>
                </a:lnTo>
                <a:lnTo>
                  <a:pt x="2247" y="2561590"/>
                </a:lnTo>
                <a:lnTo>
                  <a:pt x="571" y="2491613"/>
                </a:lnTo>
                <a:lnTo>
                  <a:pt x="0" y="2420493"/>
                </a:lnTo>
                <a:close/>
              </a:path>
              <a:path w="766444" h="3715385">
                <a:moveTo>
                  <a:pt x="0" y="562990"/>
                </a:moveTo>
                <a:lnTo>
                  <a:pt x="1981" y="505460"/>
                </a:lnTo>
                <a:lnTo>
                  <a:pt x="7785" y="449579"/>
                </a:lnTo>
                <a:lnTo>
                  <a:pt x="17221" y="395604"/>
                </a:lnTo>
                <a:lnTo>
                  <a:pt x="30098" y="343915"/>
                </a:lnTo>
                <a:lnTo>
                  <a:pt x="46228" y="294639"/>
                </a:lnTo>
                <a:lnTo>
                  <a:pt x="65417" y="248285"/>
                </a:lnTo>
                <a:lnTo>
                  <a:pt x="87464" y="204850"/>
                </a:lnTo>
                <a:lnTo>
                  <a:pt x="112191" y="164846"/>
                </a:lnTo>
                <a:lnTo>
                  <a:pt x="139382" y="128524"/>
                </a:lnTo>
                <a:lnTo>
                  <a:pt x="168871" y="96138"/>
                </a:lnTo>
                <a:lnTo>
                  <a:pt x="200456" y="67945"/>
                </a:lnTo>
                <a:lnTo>
                  <a:pt x="233933" y="44196"/>
                </a:lnTo>
                <a:lnTo>
                  <a:pt x="269125" y="25273"/>
                </a:lnTo>
                <a:lnTo>
                  <a:pt x="305841" y="11429"/>
                </a:lnTo>
                <a:lnTo>
                  <a:pt x="343865" y="2921"/>
                </a:lnTo>
                <a:lnTo>
                  <a:pt x="383031" y="0"/>
                </a:lnTo>
                <a:lnTo>
                  <a:pt x="422147" y="2921"/>
                </a:lnTo>
                <a:lnTo>
                  <a:pt x="460247" y="11429"/>
                </a:lnTo>
                <a:lnTo>
                  <a:pt x="496950" y="25273"/>
                </a:lnTo>
                <a:lnTo>
                  <a:pt x="532129" y="44196"/>
                </a:lnTo>
                <a:lnTo>
                  <a:pt x="565657" y="67945"/>
                </a:lnTo>
                <a:lnTo>
                  <a:pt x="597154" y="96138"/>
                </a:lnTo>
                <a:lnTo>
                  <a:pt x="626617" y="128524"/>
                </a:lnTo>
                <a:lnTo>
                  <a:pt x="653922" y="164846"/>
                </a:lnTo>
                <a:lnTo>
                  <a:pt x="678560" y="204850"/>
                </a:lnTo>
                <a:lnTo>
                  <a:pt x="700658" y="248285"/>
                </a:lnTo>
                <a:lnTo>
                  <a:pt x="719835" y="294639"/>
                </a:lnTo>
                <a:lnTo>
                  <a:pt x="735965" y="343915"/>
                </a:lnTo>
                <a:lnTo>
                  <a:pt x="748791" y="395604"/>
                </a:lnTo>
                <a:lnTo>
                  <a:pt x="758316" y="449579"/>
                </a:lnTo>
                <a:lnTo>
                  <a:pt x="764031" y="505460"/>
                </a:lnTo>
                <a:lnTo>
                  <a:pt x="766064" y="562990"/>
                </a:lnTo>
                <a:lnTo>
                  <a:pt x="764031" y="620649"/>
                </a:lnTo>
                <a:lnTo>
                  <a:pt x="758316" y="676528"/>
                </a:lnTo>
                <a:lnTo>
                  <a:pt x="748791" y="730503"/>
                </a:lnTo>
                <a:lnTo>
                  <a:pt x="735965" y="782192"/>
                </a:lnTo>
                <a:lnTo>
                  <a:pt x="719835" y="831469"/>
                </a:lnTo>
                <a:lnTo>
                  <a:pt x="700658" y="877824"/>
                </a:lnTo>
                <a:lnTo>
                  <a:pt x="678560" y="921258"/>
                </a:lnTo>
                <a:lnTo>
                  <a:pt x="653922" y="961136"/>
                </a:lnTo>
                <a:lnTo>
                  <a:pt x="626617" y="997458"/>
                </a:lnTo>
                <a:lnTo>
                  <a:pt x="597154" y="1029970"/>
                </a:lnTo>
                <a:lnTo>
                  <a:pt x="565657" y="1058164"/>
                </a:lnTo>
                <a:lnTo>
                  <a:pt x="532129" y="1081786"/>
                </a:lnTo>
                <a:lnTo>
                  <a:pt x="496950" y="1100709"/>
                </a:lnTo>
                <a:lnTo>
                  <a:pt x="460247" y="1114678"/>
                </a:lnTo>
                <a:lnTo>
                  <a:pt x="422147" y="1123188"/>
                </a:lnTo>
                <a:lnTo>
                  <a:pt x="383031" y="1126109"/>
                </a:lnTo>
                <a:lnTo>
                  <a:pt x="343865" y="1123188"/>
                </a:lnTo>
                <a:lnTo>
                  <a:pt x="305841" y="1114678"/>
                </a:lnTo>
                <a:lnTo>
                  <a:pt x="269125" y="1100709"/>
                </a:lnTo>
                <a:lnTo>
                  <a:pt x="233933" y="1081786"/>
                </a:lnTo>
                <a:lnTo>
                  <a:pt x="200456" y="1058164"/>
                </a:lnTo>
                <a:lnTo>
                  <a:pt x="168871" y="1029970"/>
                </a:lnTo>
                <a:lnTo>
                  <a:pt x="139382" y="997458"/>
                </a:lnTo>
                <a:lnTo>
                  <a:pt x="112191" y="961136"/>
                </a:lnTo>
                <a:lnTo>
                  <a:pt x="87464" y="921258"/>
                </a:lnTo>
                <a:lnTo>
                  <a:pt x="65417" y="877824"/>
                </a:lnTo>
                <a:lnTo>
                  <a:pt x="46228" y="831469"/>
                </a:lnTo>
                <a:lnTo>
                  <a:pt x="30098" y="782192"/>
                </a:lnTo>
                <a:lnTo>
                  <a:pt x="17221" y="730503"/>
                </a:lnTo>
                <a:lnTo>
                  <a:pt x="7785" y="676528"/>
                </a:lnTo>
                <a:lnTo>
                  <a:pt x="1981" y="620649"/>
                </a:lnTo>
                <a:lnTo>
                  <a:pt x="0" y="562990"/>
                </a:lnTo>
                <a:close/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A8908DB7-C3A6-4FCB-9820-CEE02B398C4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30936" y="640823"/>
            <a:ext cx="3419856" cy="5583148"/>
          </a:xfrm>
          <a:prstGeom prst="rect">
            <a:avLst/>
          </a:prstGeom>
        </p:spPr>
        <p:txBody>
          <a:bodyPr vert="horz" lIns="0" tIns="12065" rIns="0" bIns="0" rtlCol="0" anchor="ctr">
            <a:normAutofit/>
          </a:bodyPr>
          <a:lstStyle/>
          <a:p>
            <a:pPr marL="12700">
              <a:spcBef>
                <a:spcPts val="95"/>
              </a:spcBef>
            </a:pPr>
            <a:r>
              <a:rPr lang="en-US" sz="5400" u="none" spc="-10"/>
              <a:t>T</a:t>
            </a:r>
            <a:r>
              <a:rPr lang="en-US" sz="5400" u="none" spc="-35"/>
              <a:t>h</a:t>
            </a:r>
            <a:r>
              <a:rPr lang="en-US" sz="5400" u="none" spc="-30"/>
              <a:t>e</a:t>
            </a:r>
            <a:r>
              <a:rPr lang="en-US" sz="5400" u="none" spc="-55"/>
              <a:t>re</a:t>
            </a:r>
            <a:r>
              <a:rPr lang="en-US" sz="5400" u="none" spc="-95"/>
              <a:t>f</a:t>
            </a:r>
            <a:r>
              <a:rPr lang="en-US" sz="5400" u="none" spc="-35"/>
              <a:t>o</a:t>
            </a:r>
            <a:r>
              <a:rPr lang="en-US" sz="5400" u="none" spc="-55"/>
              <a:t>r</a:t>
            </a:r>
            <a:r>
              <a:rPr lang="en-US" sz="5400" u="none" spc="-30"/>
              <a:t>e</a:t>
            </a:r>
            <a:r>
              <a:rPr lang="en-US" sz="5400" u="none" spc="-5"/>
              <a:t>,</a:t>
            </a:r>
            <a:r>
              <a:rPr lang="en-US" sz="5400" u="none" spc="-60"/>
              <a:t> </a:t>
            </a:r>
            <a:r>
              <a:rPr lang="en-US" sz="5400" u="none" spc="-5"/>
              <a:t>t</a:t>
            </a:r>
            <a:r>
              <a:rPr lang="en-US" sz="5400" u="none" spc="-25"/>
              <a:t>h</a:t>
            </a:r>
            <a:r>
              <a:rPr lang="en-US" sz="5400" u="none" spc="-5"/>
              <a:t>e</a:t>
            </a:r>
            <a:r>
              <a:rPr lang="en-US" sz="5400" u="none" spc="-80"/>
              <a:t> </a:t>
            </a:r>
            <a:r>
              <a:rPr lang="en-US" sz="5400" u="none" spc="-15"/>
              <a:t>n</a:t>
            </a:r>
            <a:r>
              <a:rPr lang="en-US" sz="5400" u="none" spc="-30"/>
              <a:t>e</a:t>
            </a:r>
            <a:r>
              <a:rPr lang="en-US" sz="5400" u="none" spc="-5"/>
              <a:t>w</a:t>
            </a:r>
            <a:r>
              <a:rPr lang="en-US" sz="5400" u="none" spc="-80"/>
              <a:t> </a:t>
            </a:r>
            <a:r>
              <a:rPr lang="en-US" sz="5400" u="none" spc="-20"/>
              <a:t>c</a:t>
            </a:r>
            <a:r>
              <a:rPr lang="en-US" sz="5400" u="none"/>
              <a:t>l</a:t>
            </a:r>
            <a:r>
              <a:rPr lang="en-US" sz="5400" u="none" spc="-30"/>
              <a:t>u</a:t>
            </a:r>
            <a:r>
              <a:rPr lang="en-US" sz="5400" u="none" spc="-55"/>
              <a:t>s</a:t>
            </a:r>
            <a:r>
              <a:rPr lang="en-US" sz="5400" u="none" spc="-60"/>
              <a:t>t</a:t>
            </a:r>
            <a:r>
              <a:rPr lang="en-US" sz="5400" u="none" spc="-30"/>
              <a:t>e</a:t>
            </a:r>
            <a:r>
              <a:rPr lang="en-US" sz="5400" u="none" spc="-80"/>
              <a:t>r</a:t>
            </a:r>
            <a:r>
              <a:rPr lang="en-US" sz="5400" u="none" spc="-5"/>
              <a:t>s</a:t>
            </a:r>
            <a:r>
              <a:rPr lang="en-US" sz="5400" u="none" spc="-130"/>
              <a:t> </a:t>
            </a:r>
            <a:r>
              <a:rPr lang="en-US" sz="5400" u="none" spc="-65"/>
              <a:t>a</a:t>
            </a:r>
            <a:r>
              <a:rPr lang="en-US" sz="5400" u="none" spc="-95"/>
              <a:t>r</a:t>
            </a:r>
            <a:r>
              <a:rPr lang="en-US" sz="5400" u="none" spc="-80"/>
              <a:t>e</a:t>
            </a:r>
            <a:r>
              <a:rPr lang="en-US" sz="5400" u="none" spc="-5"/>
              <a:t>:</a:t>
            </a:r>
            <a:endParaRPr lang="en-US" sz="5400"/>
          </a:p>
        </p:txBody>
      </p:sp>
      <p:sp>
        <p:nvSpPr>
          <p:cNvPr id="14" name="sketch line">
            <a:extLst>
              <a:ext uri="{FF2B5EF4-FFF2-40B4-BE49-F238E27FC236}">
                <a16:creationId xmlns:a16="http://schemas.microsoft.com/office/drawing/2014/main" id="{535742DD-1B16-4E9D-B715-0D74B4574A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4267200" y="630936"/>
            <a:ext cx="18288" cy="5590381"/>
          </a:xfrm>
          <a:custGeom>
            <a:avLst/>
            <a:gdLst>
              <a:gd name="connsiteX0" fmla="*/ 0 w 18288"/>
              <a:gd name="connsiteY0" fmla="*/ 0 h 5590381"/>
              <a:gd name="connsiteX1" fmla="*/ 18288 w 18288"/>
              <a:gd name="connsiteY1" fmla="*/ 0 h 5590381"/>
              <a:gd name="connsiteX2" fmla="*/ 18288 w 18288"/>
              <a:gd name="connsiteY2" fmla="*/ 754701 h 5590381"/>
              <a:gd name="connsiteX3" fmla="*/ 18288 w 18288"/>
              <a:gd name="connsiteY3" fmla="*/ 1565307 h 5590381"/>
              <a:gd name="connsiteX4" fmla="*/ 18288 w 18288"/>
              <a:gd name="connsiteY4" fmla="*/ 2152297 h 5590381"/>
              <a:gd name="connsiteX5" fmla="*/ 18288 w 18288"/>
              <a:gd name="connsiteY5" fmla="*/ 2906998 h 5590381"/>
              <a:gd name="connsiteX6" fmla="*/ 18288 w 18288"/>
              <a:gd name="connsiteY6" fmla="*/ 3549892 h 5590381"/>
              <a:gd name="connsiteX7" fmla="*/ 18288 w 18288"/>
              <a:gd name="connsiteY7" fmla="*/ 4080978 h 5590381"/>
              <a:gd name="connsiteX8" fmla="*/ 18288 w 18288"/>
              <a:gd name="connsiteY8" fmla="*/ 4835680 h 5590381"/>
              <a:gd name="connsiteX9" fmla="*/ 18288 w 18288"/>
              <a:gd name="connsiteY9" fmla="*/ 5590381 h 5590381"/>
              <a:gd name="connsiteX10" fmla="*/ 0 w 18288"/>
              <a:gd name="connsiteY10" fmla="*/ 5590381 h 5590381"/>
              <a:gd name="connsiteX11" fmla="*/ 0 w 18288"/>
              <a:gd name="connsiteY11" fmla="*/ 4835680 h 5590381"/>
              <a:gd name="connsiteX12" fmla="*/ 0 w 18288"/>
              <a:gd name="connsiteY12" fmla="*/ 4304593 h 5590381"/>
              <a:gd name="connsiteX13" fmla="*/ 0 w 18288"/>
              <a:gd name="connsiteY13" fmla="*/ 3773507 h 5590381"/>
              <a:gd name="connsiteX14" fmla="*/ 0 w 18288"/>
              <a:gd name="connsiteY14" fmla="*/ 3186517 h 5590381"/>
              <a:gd name="connsiteX15" fmla="*/ 0 w 18288"/>
              <a:gd name="connsiteY15" fmla="*/ 2487720 h 5590381"/>
              <a:gd name="connsiteX16" fmla="*/ 0 w 18288"/>
              <a:gd name="connsiteY16" fmla="*/ 1956633 h 5590381"/>
              <a:gd name="connsiteX17" fmla="*/ 0 w 18288"/>
              <a:gd name="connsiteY17" fmla="*/ 1425547 h 5590381"/>
              <a:gd name="connsiteX18" fmla="*/ 0 w 18288"/>
              <a:gd name="connsiteY18" fmla="*/ 614942 h 5590381"/>
              <a:gd name="connsiteX19" fmla="*/ 0 w 18288"/>
              <a:gd name="connsiteY19" fmla="*/ 0 h 55903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18288" h="5590381" fill="none" extrusionOk="0">
                <a:moveTo>
                  <a:pt x="0" y="0"/>
                </a:moveTo>
                <a:cubicBezTo>
                  <a:pt x="7726" y="-435"/>
                  <a:pt x="14198" y="437"/>
                  <a:pt x="18288" y="0"/>
                </a:cubicBezTo>
                <a:cubicBezTo>
                  <a:pt x="-5226" y="225076"/>
                  <a:pt x="46275" y="562283"/>
                  <a:pt x="18288" y="754701"/>
                </a:cubicBezTo>
                <a:cubicBezTo>
                  <a:pt x="-9699" y="947119"/>
                  <a:pt x="30081" y="1239251"/>
                  <a:pt x="18288" y="1565307"/>
                </a:cubicBezTo>
                <a:cubicBezTo>
                  <a:pt x="6495" y="1891363"/>
                  <a:pt x="7160" y="1999140"/>
                  <a:pt x="18288" y="2152297"/>
                </a:cubicBezTo>
                <a:cubicBezTo>
                  <a:pt x="29417" y="2305454"/>
                  <a:pt x="28705" y="2598333"/>
                  <a:pt x="18288" y="2906998"/>
                </a:cubicBezTo>
                <a:cubicBezTo>
                  <a:pt x="7871" y="3215663"/>
                  <a:pt x="35263" y="3327412"/>
                  <a:pt x="18288" y="3549892"/>
                </a:cubicBezTo>
                <a:cubicBezTo>
                  <a:pt x="1313" y="3772372"/>
                  <a:pt x="38561" y="3843836"/>
                  <a:pt x="18288" y="4080978"/>
                </a:cubicBezTo>
                <a:cubicBezTo>
                  <a:pt x="-1985" y="4318120"/>
                  <a:pt x="-3806" y="4511166"/>
                  <a:pt x="18288" y="4835680"/>
                </a:cubicBezTo>
                <a:cubicBezTo>
                  <a:pt x="40382" y="5160194"/>
                  <a:pt x="-13070" y="5401748"/>
                  <a:pt x="18288" y="5590381"/>
                </a:cubicBezTo>
                <a:cubicBezTo>
                  <a:pt x="12010" y="5589863"/>
                  <a:pt x="6799" y="5589982"/>
                  <a:pt x="0" y="5590381"/>
                </a:cubicBezTo>
                <a:cubicBezTo>
                  <a:pt x="-6480" y="5250523"/>
                  <a:pt x="-32148" y="5052531"/>
                  <a:pt x="0" y="4835680"/>
                </a:cubicBezTo>
                <a:cubicBezTo>
                  <a:pt x="32148" y="4618829"/>
                  <a:pt x="5352" y="4496374"/>
                  <a:pt x="0" y="4304593"/>
                </a:cubicBezTo>
                <a:cubicBezTo>
                  <a:pt x="-5352" y="4112812"/>
                  <a:pt x="9645" y="3919423"/>
                  <a:pt x="0" y="3773507"/>
                </a:cubicBezTo>
                <a:cubicBezTo>
                  <a:pt x="-9645" y="3627591"/>
                  <a:pt x="-10654" y="3330687"/>
                  <a:pt x="0" y="3186517"/>
                </a:cubicBezTo>
                <a:cubicBezTo>
                  <a:pt x="10654" y="3042347"/>
                  <a:pt x="18181" y="2635923"/>
                  <a:pt x="0" y="2487720"/>
                </a:cubicBezTo>
                <a:cubicBezTo>
                  <a:pt x="-18181" y="2339517"/>
                  <a:pt x="-7947" y="2113537"/>
                  <a:pt x="0" y="1956633"/>
                </a:cubicBezTo>
                <a:cubicBezTo>
                  <a:pt x="7947" y="1799729"/>
                  <a:pt x="-15145" y="1657735"/>
                  <a:pt x="0" y="1425547"/>
                </a:cubicBezTo>
                <a:cubicBezTo>
                  <a:pt x="15145" y="1193359"/>
                  <a:pt x="-23832" y="948054"/>
                  <a:pt x="0" y="614942"/>
                </a:cubicBezTo>
                <a:cubicBezTo>
                  <a:pt x="23832" y="281831"/>
                  <a:pt x="2816" y="129878"/>
                  <a:pt x="0" y="0"/>
                </a:cubicBezTo>
                <a:close/>
              </a:path>
              <a:path w="18288" h="5590381" stroke="0" extrusionOk="0">
                <a:moveTo>
                  <a:pt x="0" y="0"/>
                </a:moveTo>
                <a:cubicBezTo>
                  <a:pt x="5871" y="848"/>
                  <a:pt x="11713" y="-200"/>
                  <a:pt x="18288" y="0"/>
                </a:cubicBezTo>
                <a:cubicBezTo>
                  <a:pt x="41141" y="165299"/>
                  <a:pt x="3613" y="427555"/>
                  <a:pt x="18288" y="698798"/>
                </a:cubicBezTo>
                <a:cubicBezTo>
                  <a:pt x="32963" y="970041"/>
                  <a:pt x="19680" y="1226199"/>
                  <a:pt x="18288" y="1397595"/>
                </a:cubicBezTo>
                <a:cubicBezTo>
                  <a:pt x="16896" y="1568991"/>
                  <a:pt x="38798" y="1794517"/>
                  <a:pt x="18288" y="2152297"/>
                </a:cubicBezTo>
                <a:cubicBezTo>
                  <a:pt x="-2222" y="2510077"/>
                  <a:pt x="40846" y="2594424"/>
                  <a:pt x="18288" y="2739287"/>
                </a:cubicBezTo>
                <a:cubicBezTo>
                  <a:pt x="-4270" y="2884150"/>
                  <a:pt x="27117" y="3129706"/>
                  <a:pt x="18288" y="3493988"/>
                </a:cubicBezTo>
                <a:cubicBezTo>
                  <a:pt x="9459" y="3858270"/>
                  <a:pt x="54201" y="4041447"/>
                  <a:pt x="18288" y="4304593"/>
                </a:cubicBezTo>
                <a:cubicBezTo>
                  <a:pt x="-17625" y="4567740"/>
                  <a:pt x="49627" y="5149125"/>
                  <a:pt x="18288" y="5590381"/>
                </a:cubicBezTo>
                <a:cubicBezTo>
                  <a:pt x="10860" y="5590744"/>
                  <a:pt x="7568" y="5590157"/>
                  <a:pt x="0" y="5590381"/>
                </a:cubicBezTo>
                <a:cubicBezTo>
                  <a:pt x="36767" y="5266821"/>
                  <a:pt x="-16223" y="5116146"/>
                  <a:pt x="0" y="4835680"/>
                </a:cubicBezTo>
                <a:cubicBezTo>
                  <a:pt x="16223" y="4555214"/>
                  <a:pt x="-16316" y="4356490"/>
                  <a:pt x="0" y="4136882"/>
                </a:cubicBezTo>
                <a:cubicBezTo>
                  <a:pt x="16316" y="3917274"/>
                  <a:pt x="8005" y="3773465"/>
                  <a:pt x="0" y="3549892"/>
                </a:cubicBezTo>
                <a:cubicBezTo>
                  <a:pt x="-8005" y="3326319"/>
                  <a:pt x="27623" y="3052456"/>
                  <a:pt x="0" y="2851094"/>
                </a:cubicBezTo>
                <a:cubicBezTo>
                  <a:pt x="-27623" y="2649732"/>
                  <a:pt x="5614" y="2455815"/>
                  <a:pt x="0" y="2264104"/>
                </a:cubicBezTo>
                <a:cubicBezTo>
                  <a:pt x="-5614" y="2072393"/>
                  <a:pt x="22598" y="1990723"/>
                  <a:pt x="0" y="1733018"/>
                </a:cubicBezTo>
                <a:cubicBezTo>
                  <a:pt x="-22598" y="1475313"/>
                  <a:pt x="-6965" y="1369123"/>
                  <a:pt x="0" y="1090124"/>
                </a:cubicBezTo>
                <a:cubicBezTo>
                  <a:pt x="6965" y="811125"/>
                  <a:pt x="-19273" y="507044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3114097614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4991381" y="1508955"/>
            <a:ext cx="2534779" cy="3246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541" defTabSz="379476">
              <a:spcBef>
                <a:spcPts val="83"/>
              </a:spcBef>
            </a:pP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{1,2}</a:t>
            </a:r>
            <a:r>
              <a:rPr lang="en-US" sz="1992" b="1" kern="1200" spc="-5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and</a:t>
            </a:r>
            <a:r>
              <a:rPr lang="en-US" sz="1992" b="1" kern="1200" spc="-87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{3,4,5,6,7}</a:t>
            </a:r>
            <a:endParaRPr lang="en-US" sz="2400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020837" y="2333009"/>
            <a:ext cx="1528035" cy="3246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541" defTabSz="379476">
              <a:spcBef>
                <a:spcPts val="83"/>
              </a:spcBef>
            </a:pP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=(1.25</a:t>
            </a:r>
            <a:r>
              <a:rPr lang="en-US" sz="1992" b="1" kern="1200" spc="-21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,</a:t>
            </a:r>
            <a:r>
              <a:rPr lang="en-US" sz="1992" b="1" kern="1200" spc="-29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1.5)</a:t>
            </a:r>
            <a:endParaRPr lang="en-US" sz="2400">
              <a:latin typeface="Trebuchet MS"/>
              <a:cs typeface="Trebuchet M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654296" y="2282408"/>
            <a:ext cx="4676875" cy="140128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246" defTabSz="379476">
              <a:lnSpc>
                <a:spcPts val="2191"/>
              </a:lnSpc>
              <a:spcBef>
                <a:spcPts val="83"/>
              </a:spcBef>
            </a:pP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Group</a:t>
            </a:r>
            <a:r>
              <a:rPr lang="en-US" sz="1992" b="1" kern="1200" spc="-29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1</a:t>
            </a:r>
            <a:r>
              <a:rPr lang="en-US" sz="1992" b="1" kern="1200" spc="-8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=(</a:t>
            </a:r>
            <a:r>
              <a:rPr lang="en-US" sz="2179" u="heavy" kern="1200" spc="-6" baseline="36507">
                <a:solidFill>
                  <a:srgbClr val="404040"/>
                </a:solidFill>
                <a:uFill>
                  <a:solidFill>
                    <a:srgbClr val="404040"/>
                  </a:solidFill>
                </a:uFill>
                <a:latin typeface="Cambria Math"/>
                <a:ea typeface="+mn-ea"/>
                <a:cs typeface="+mn-cs"/>
              </a:rPr>
              <a:t>𝟏+𝟏.𝟓</a:t>
            </a: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)</a:t>
            </a:r>
            <a:r>
              <a:rPr lang="en-US" sz="1992" b="1" kern="1200" spc="-12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,</a:t>
            </a:r>
            <a:r>
              <a:rPr lang="en-US" sz="1992" b="1" kern="1200" spc="29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 spc="-12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(</a:t>
            </a:r>
            <a:r>
              <a:rPr lang="en-US" sz="2179" u="heavy" kern="1200" spc="-18" baseline="36507">
                <a:solidFill>
                  <a:srgbClr val="404040"/>
                </a:solidFill>
                <a:uFill>
                  <a:solidFill>
                    <a:srgbClr val="404040"/>
                  </a:solidFill>
                </a:uFill>
                <a:latin typeface="Cambria Math"/>
                <a:ea typeface="+mn-ea"/>
                <a:cs typeface="+mn-cs"/>
              </a:rPr>
              <a:t>𝟏+𝟐</a:t>
            </a:r>
            <a:r>
              <a:rPr lang="en-US" sz="1992" b="1" kern="1200" spc="-12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)</a:t>
            </a:r>
            <a:endParaRPr lang="en-US" sz="1992" kern="1200">
              <a:solidFill>
                <a:schemeClr val="tx1"/>
              </a:solidFill>
              <a:latin typeface="Trebuchet MS"/>
              <a:ea typeface="+mn-ea"/>
              <a:cs typeface="+mn-cs"/>
            </a:endParaRPr>
          </a:p>
          <a:p>
            <a:pPr marL="1518958" defTabSz="379476">
              <a:lnSpc>
                <a:spcPts val="1544"/>
              </a:lnSpc>
              <a:tabLst>
                <a:tab pos="2384374" algn="l"/>
              </a:tabLst>
            </a:pPr>
            <a:r>
              <a:rPr lang="en-US" sz="1453" kern="1200">
                <a:solidFill>
                  <a:srgbClr val="404040"/>
                </a:solidFill>
                <a:latin typeface="Cambria Math"/>
                <a:ea typeface="+mn-ea"/>
                <a:cs typeface="+mn-cs"/>
              </a:rPr>
              <a:t>𝟐	𝟐</a:t>
            </a:r>
            <a:endParaRPr lang="en-US" sz="1453" kern="1200">
              <a:solidFill>
                <a:schemeClr val="tx1"/>
              </a:solidFill>
              <a:latin typeface="Cambria Math"/>
              <a:ea typeface="+mn-ea"/>
              <a:cs typeface="+mn-cs"/>
            </a:endParaRPr>
          </a:p>
          <a:p>
            <a:pPr defTabSz="379476"/>
            <a:endParaRPr lang="en-US" sz="1411" kern="1200">
              <a:solidFill>
                <a:schemeClr val="tx1"/>
              </a:solidFill>
              <a:latin typeface="Cambria Math"/>
              <a:ea typeface="+mn-ea"/>
              <a:cs typeface="+mn-cs"/>
            </a:endParaRPr>
          </a:p>
          <a:p>
            <a:pPr marL="63246" defTabSz="379476">
              <a:spcBef>
                <a:spcPts val="851"/>
              </a:spcBef>
            </a:pPr>
            <a:r>
              <a:rPr lang="en-US" sz="2988" b="1" kern="1200" spc="-6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Group</a:t>
            </a:r>
            <a:r>
              <a:rPr lang="en-US" sz="2988" b="1" kern="1200" spc="-31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2988" b="1" kern="1200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2</a:t>
            </a:r>
            <a:r>
              <a:rPr lang="en-US" sz="2988" b="1" kern="1200" spc="-6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2988" b="1" kern="1200" spc="-12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=(</a:t>
            </a:r>
            <a:r>
              <a:rPr lang="en-US" sz="1453" u="heavy" kern="1200" spc="-8">
                <a:solidFill>
                  <a:srgbClr val="404040"/>
                </a:solidFill>
                <a:uFill>
                  <a:solidFill>
                    <a:srgbClr val="404040"/>
                  </a:solidFill>
                </a:uFill>
                <a:latin typeface="Cambria Math"/>
                <a:ea typeface="+mn-ea"/>
                <a:cs typeface="+mn-cs"/>
              </a:rPr>
              <a:t>𝟑+𝟓+𝟑.𝟓+𝟒.𝟓+𝟑.𝟓</a:t>
            </a:r>
            <a:r>
              <a:rPr lang="en-US" sz="2988" b="1" kern="1200" spc="-12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)</a:t>
            </a:r>
            <a:r>
              <a:rPr lang="en-US" sz="2988" b="1" kern="1200" spc="18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2988" b="1" kern="1200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,</a:t>
            </a:r>
            <a:r>
              <a:rPr lang="en-US" sz="2988" b="1" kern="1200" spc="18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2988" b="1" kern="1200" spc="-18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(</a:t>
            </a:r>
            <a:r>
              <a:rPr lang="en-US" sz="1453" u="heavy" kern="1200" spc="-12">
                <a:solidFill>
                  <a:srgbClr val="404040"/>
                </a:solidFill>
                <a:uFill>
                  <a:solidFill>
                    <a:srgbClr val="404040"/>
                  </a:solidFill>
                </a:uFill>
                <a:latin typeface="Cambria Math"/>
                <a:ea typeface="+mn-ea"/>
                <a:cs typeface="+mn-cs"/>
              </a:rPr>
              <a:t>𝟒+𝟕+𝟓+𝟓+𝟒.𝟓</a:t>
            </a:r>
            <a:r>
              <a:rPr lang="en-US" sz="2988" b="1" kern="1200" spc="-18" baseline="-2662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)</a:t>
            </a:r>
            <a:endParaRPr lang="en-US" sz="2988" kern="1200" baseline="-26620">
              <a:solidFill>
                <a:schemeClr val="tx1"/>
              </a:solidFill>
              <a:latin typeface="Trebuchet MS"/>
              <a:ea typeface="+mn-ea"/>
              <a:cs typeface="+mn-cs"/>
            </a:endParaRPr>
          </a:p>
          <a:p>
            <a:pPr marL="2036521" defTabSz="379476">
              <a:spcBef>
                <a:spcPts val="353"/>
              </a:spcBef>
              <a:tabLst>
                <a:tab pos="3860641" algn="l"/>
              </a:tabLst>
            </a:pPr>
            <a:r>
              <a:rPr lang="en-US" sz="1453" kern="1200">
                <a:solidFill>
                  <a:srgbClr val="404040"/>
                </a:solidFill>
                <a:latin typeface="Cambria Math"/>
                <a:ea typeface="+mn-ea"/>
                <a:cs typeface="+mn-cs"/>
              </a:rPr>
              <a:t>𝟓	𝟓</a:t>
            </a:r>
            <a:endParaRPr lang="en-US" sz="1750">
              <a:latin typeface="Cambria Math"/>
              <a:cs typeface="Cambria Math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020837" y="3214938"/>
            <a:ext cx="1377288" cy="3246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541" defTabSz="379476">
              <a:spcBef>
                <a:spcPts val="83"/>
              </a:spcBef>
            </a:pP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=(3.9</a:t>
            </a:r>
            <a:r>
              <a:rPr lang="en-US" sz="1992" b="1" kern="1200" spc="-25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,</a:t>
            </a:r>
            <a:r>
              <a:rPr lang="en-US" sz="1992" b="1" kern="1200" spc="-50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 </a:t>
            </a:r>
            <a:r>
              <a:rPr lang="en-US" sz="1992" b="1" kern="1200" spc="-4">
                <a:solidFill>
                  <a:srgbClr val="404040"/>
                </a:solidFill>
                <a:latin typeface="Trebuchet MS"/>
                <a:ea typeface="+mn-ea"/>
                <a:cs typeface="+mn-cs"/>
              </a:rPr>
              <a:t>5.1)</a:t>
            </a:r>
            <a:endParaRPr lang="en-US" sz="2400"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55726" y="413461"/>
            <a:ext cx="1438275" cy="574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u="heavy" spc="-40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Step</a:t>
            </a:r>
            <a:r>
              <a:rPr sz="3600" u="heavy" spc="-229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 </a:t>
            </a:r>
            <a:r>
              <a:rPr sz="3600" u="heavy" spc="-10" dirty="0">
                <a:solidFill>
                  <a:srgbClr val="90C224"/>
                </a:solidFill>
                <a:uFill>
                  <a:solidFill>
                    <a:srgbClr val="90C224"/>
                  </a:solidFill>
                </a:uFill>
                <a:latin typeface="Trebuchet MS"/>
                <a:cs typeface="Trebuchet MS"/>
              </a:rPr>
              <a:t>4:</a:t>
            </a:r>
            <a:endParaRPr sz="3600">
              <a:latin typeface="Trebuchet MS"/>
              <a:cs typeface="Trebuchet MS"/>
            </a:endParaRPr>
          </a:p>
        </p:txBody>
      </p:sp>
      <p:graphicFrame>
        <p:nvGraphicFramePr>
          <p:cNvPr id="3" name="objec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932848"/>
              </p:ext>
            </p:extLst>
          </p:nvPr>
        </p:nvGraphicFramePr>
        <p:xfrm>
          <a:off x="992791" y="1295400"/>
          <a:ext cx="10297154" cy="38051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9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76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78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80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5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879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8986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915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7086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035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184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126301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</a:tblGrid>
              <a:tr h="405257"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90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gridSpan="8"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Centroid</a:t>
                      </a:r>
                      <a:r>
                        <a:rPr sz="1800" b="1" spc="-85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58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gridSpan="8">
                  <a:txBody>
                    <a:bodyPr/>
                    <a:lstStyle/>
                    <a:p>
                      <a:pPr marR="12065"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gridSpan="8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28575">
                      <a:solidFill>
                        <a:srgbClr val="C42D1A"/>
                      </a:solidFill>
                      <a:prstDash val="solid"/>
                    </a:lnB>
                    <a:solidFill>
                      <a:srgbClr val="6C911D"/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741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0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2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8255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5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22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47244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5.0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28575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5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033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14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222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73075" algn="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9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9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29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0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 cap="flat" cmpd="sng" algn="ctr">
                      <a:solidFill>
                        <a:srgbClr val="C42D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0033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22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47244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1.42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741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4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38E83A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6.6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033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222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2860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73075" algn="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9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2.20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492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61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 dirty="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4.1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14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762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84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27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4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5614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6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4.78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14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2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84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9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6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556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5640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7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5402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ahoma"/>
                          <a:cs typeface="Tahoma"/>
                        </a:rPr>
                        <a:t>.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2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400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3495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59690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1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8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 dirty="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7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3.7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√(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3.9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L w="12700">
                      <a:solidFill>
                        <a:srgbClr val="C42D1A"/>
                      </a:solidFill>
                      <a:prstDash val="solid"/>
                    </a:lnL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14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3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762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2984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+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(</a:t>
                      </a:r>
                      <a:r>
                        <a:rPr sz="1800" spc="-100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6D919F"/>
                          </a:solidFill>
                          <a:latin typeface="Trebuchet MS"/>
                          <a:cs typeface="Trebuchet MS"/>
                        </a:rPr>
                        <a:t>5.1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127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–</a:t>
                      </a:r>
                      <a:r>
                        <a:rPr sz="1800" spc="-13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spc="-5" dirty="0">
                          <a:solidFill>
                            <a:srgbClr val="92D050"/>
                          </a:solidFill>
                          <a:latin typeface="Trebuchet MS"/>
                          <a:cs typeface="Trebuchet MS"/>
                        </a:rPr>
                        <a:t>4.5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spc="-5" dirty="0">
                          <a:latin typeface="Trebuchet MS"/>
                          <a:cs typeface="Trebuchet MS"/>
                        </a:rPr>
                        <a:t>)²</a:t>
                      </a:r>
                      <a:endParaRPr sz="180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tc>
                  <a:txBody>
                    <a:bodyPr/>
                    <a:lstStyle/>
                    <a:p>
                      <a:pPr marL="30480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800" dirty="0">
                          <a:latin typeface="Trebuchet MS"/>
                          <a:cs typeface="Trebuchet MS"/>
                        </a:rPr>
                        <a:t>=</a:t>
                      </a:r>
                      <a:r>
                        <a:rPr sz="1800" spc="-6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rebuchet MS"/>
                          <a:cs typeface="Trebuchet MS"/>
                        </a:rPr>
                        <a:t>0.72</a:t>
                      </a:r>
                      <a:endParaRPr sz="1800" dirty="0">
                        <a:latin typeface="Trebuchet MS"/>
                        <a:cs typeface="Trebuchet MS"/>
                      </a:endParaRPr>
                    </a:p>
                  </a:txBody>
                  <a:tcPr marL="0" marR="0" marT="36195" marB="0">
                    <a:lnR w="12700">
                      <a:solidFill>
                        <a:srgbClr val="C42D1A"/>
                      </a:solidFill>
                      <a:prstDash val="solid"/>
                    </a:lnR>
                    <a:lnT w="12700">
                      <a:solidFill>
                        <a:srgbClr val="C42D1A"/>
                      </a:solidFill>
                      <a:prstDash val="solid"/>
                    </a:lnT>
                    <a:lnB w="12700">
                      <a:solidFill>
                        <a:srgbClr val="C42D1A"/>
                      </a:solidFill>
                      <a:prstDash val="solid"/>
                    </a:lnB>
                    <a:solidFill>
                      <a:srgbClr val="F3D4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object 4"/>
          <p:cNvSpPr/>
          <p:nvPr/>
        </p:nvSpPr>
        <p:spPr>
          <a:xfrm>
            <a:off x="10025036" y="2669122"/>
            <a:ext cx="1143000" cy="2438400"/>
          </a:xfrm>
          <a:custGeom>
            <a:avLst/>
            <a:gdLst/>
            <a:ahLst/>
            <a:cxnLst/>
            <a:rect l="l" t="t" r="r" b="b"/>
            <a:pathLst>
              <a:path w="1143000" h="2438400">
                <a:moveTo>
                  <a:pt x="0" y="1219200"/>
                </a:moveTo>
                <a:lnTo>
                  <a:pt x="792" y="1154448"/>
                </a:lnTo>
                <a:lnTo>
                  <a:pt x="3142" y="1090577"/>
                </a:lnTo>
                <a:lnTo>
                  <a:pt x="7012" y="1027671"/>
                </a:lnTo>
                <a:lnTo>
                  <a:pt x="12360" y="965814"/>
                </a:lnTo>
                <a:lnTo>
                  <a:pt x="19148" y="905090"/>
                </a:lnTo>
                <a:lnTo>
                  <a:pt x="27336" y="845583"/>
                </a:lnTo>
                <a:lnTo>
                  <a:pt x="36885" y="787377"/>
                </a:lnTo>
                <a:lnTo>
                  <a:pt x="47755" y="730558"/>
                </a:lnTo>
                <a:lnTo>
                  <a:pt x="59907" y="675209"/>
                </a:lnTo>
                <a:lnTo>
                  <a:pt x="73300" y="621414"/>
                </a:lnTo>
                <a:lnTo>
                  <a:pt x="87896" y="569258"/>
                </a:lnTo>
                <a:lnTo>
                  <a:pt x="103656" y="518824"/>
                </a:lnTo>
                <a:lnTo>
                  <a:pt x="120538" y="470198"/>
                </a:lnTo>
                <a:lnTo>
                  <a:pt x="138505" y="423463"/>
                </a:lnTo>
                <a:lnTo>
                  <a:pt x="157516" y="378704"/>
                </a:lnTo>
                <a:lnTo>
                  <a:pt x="177533" y="336005"/>
                </a:lnTo>
                <a:lnTo>
                  <a:pt x="198514" y="295450"/>
                </a:lnTo>
                <a:lnTo>
                  <a:pt x="220422" y="257123"/>
                </a:lnTo>
                <a:lnTo>
                  <a:pt x="243216" y="221109"/>
                </a:lnTo>
                <a:lnTo>
                  <a:pt x="266857" y="187492"/>
                </a:lnTo>
                <a:lnTo>
                  <a:pt x="291305" y="156356"/>
                </a:lnTo>
                <a:lnTo>
                  <a:pt x="316521" y="127786"/>
                </a:lnTo>
                <a:lnTo>
                  <a:pt x="369099" y="78679"/>
                </a:lnTo>
                <a:lnTo>
                  <a:pt x="424274" y="40844"/>
                </a:lnTo>
                <a:lnTo>
                  <a:pt x="481730" y="14956"/>
                </a:lnTo>
                <a:lnTo>
                  <a:pt x="541151" y="1689"/>
                </a:lnTo>
                <a:lnTo>
                  <a:pt x="571500" y="0"/>
                </a:lnTo>
                <a:lnTo>
                  <a:pt x="601848" y="1689"/>
                </a:lnTo>
                <a:lnTo>
                  <a:pt x="661269" y="14956"/>
                </a:lnTo>
                <a:lnTo>
                  <a:pt x="718725" y="40844"/>
                </a:lnTo>
                <a:lnTo>
                  <a:pt x="773900" y="78679"/>
                </a:lnTo>
                <a:lnTo>
                  <a:pt x="826478" y="127786"/>
                </a:lnTo>
                <a:lnTo>
                  <a:pt x="851694" y="156356"/>
                </a:lnTo>
                <a:lnTo>
                  <a:pt x="876142" y="187492"/>
                </a:lnTo>
                <a:lnTo>
                  <a:pt x="899783" y="221109"/>
                </a:lnTo>
                <a:lnTo>
                  <a:pt x="922577" y="257123"/>
                </a:lnTo>
                <a:lnTo>
                  <a:pt x="944485" y="295450"/>
                </a:lnTo>
                <a:lnTo>
                  <a:pt x="965466" y="336005"/>
                </a:lnTo>
                <a:lnTo>
                  <a:pt x="985483" y="378704"/>
                </a:lnTo>
                <a:lnTo>
                  <a:pt x="1004494" y="423463"/>
                </a:lnTo>
                <a:lnTo>
                  <a:pt x="1022461" y="470198"/>
                </a:lnTo>
                <a:lnTo>
                  <a:pt x="1039343" y="518824"/>
                </a:lnTo>
                <a:lnTo>
                  <a:pt x="1055103" y="569258"/>
                </a:lnTo>
                <a:lnTo>
                  <a:pt x="1069699" y="621414"/>
                </a:lnTo>
                <a:lnTo>
                  <a:pt x="1083092" y="675209"/>
                </a:lnTo>
                <a:lnTo>
                  <a:pt x="1095244" y="730558"/>
                </a:lnTo>
                <a:lnTo>
                  <a:pt x="1106114" y="787377"/>
                </a:lnTo>
                <a:lnTo>
                  <a:pt x="1115663" y="845583"/>
                </a:lnTo>
                <a:lnTo>
                  <a:pt x="1123851" y="905090"/>
                </a:lnTo>
                <a:lnTo>
                  <a:pt x="1130639" y="965814"/>
                </a:lnTo>
                <a:lnTo>
                  <a:pt x="1135987" y="1027671"/>
                </a:lnTo>
                <a:lnTo>
                  <a:pt x="1139857" y="1090577"/>
                </a:lnTo>
                <a:lnTo>
                  <a:pt x="1142207" y="1154448"/>
                </a:lnTo>
                <a:lnTo>
                  <a:pt x="1143000" y="1219200"/>
                </a:lnTo>
                <a:lnTo>
                  <a:pt x="1142207" y="1283951"/>
                </a:lnTo>
                <a:lnTo>
                  <a:pt x="1139857" y="1347822"/>
                </a:lnTo>
                <a:lnTo>
                  <a:pt x="1135987" y="1410728"/>
                </a:lnTo>
                <a:lnTo>
                  <a:pt x="1130639" y="1472585"/>
                </a:lnTo>
                <a:lnTo>
                  <a:pt x="1123851" y="1533309"/>
                </a:lnTo>
                <a:lnTo>
                  <a:pt x="1115663" y="1592816"/>
                </a:lnTo>
                <a:lnTo>
                  <a:pt x="1106114" y="1651022"/>
                </a:lnTo>
                <a:lnTo>
                  <a:pt x="1095244" y="1707841"/>
                </a:lnTo>
                <a:lnTo>
                  <a:pt x="1083092" y="1763190"/>
                </a:lnTo>
                <a:lnTo>
                  <a:pt x="1069699" y="1816985"/>
                </a:lnTo>
                <a:lnTo>
                  <a:pt x="1055103" y="1869141"/>
                </a:lnTo>
                <a:lnTo>
                  <a:pt x="1039343" y="1919575"/>
                </a:lnTo>
                <a:lnTo>
                  <a:pt x="1022461" y="1968201"/>
                </a:lnTo>
                <a:lnTo>
                  <a:pt x="1004494" y="2014936"/>
                </a:lnTo>
                <a:lnTo>
                  <a:pt x="985483" y="2059695"/>
                </a:lnTo>
                <a:lnTo>
                  <a:pt x="965466" y="2102394"/>
                </a:lnTo>
                <a:lnTo>
                  <a:pt x="944485" y="2142949"/>
                </a:lnTo>
                <a:lnTo>
                  <a:pt x="922577" y="2181276"/>
                </a:lnTo>
                <a:lnTo>
                  <a:pt x="899783" y="2217290"/>
                </a:lnTo>
                <a:lnTo>
                  <a:pt x="876142" y="2250907"/>
                </a:lnTo>
                <a:lnTo>
                  <a:pt x="851694" y="2282043"/>
                </a:lnTo>
                <a:lnTo>
                  <a:pt x="826478" y="2310613"/>
                </a:lnTo>
                <a:lnTo>
                  <a:pt x="773900" y="2359720"/>
                </a:lnTo>
                <a:lnTo>
                  <a:pt x="718725" y="2397555"/>
                </a:lnTo>
                <a:lnTo>
                  <a:pt x="661269" y="2423443"/>
                </a:lnTo>
                <a:lnTo>
                  <a:pt x="601848" y="2436710"/>
                </a:lnTo>
                <a:lnTo>
                  <a:pt x="571500" y="2438400"/>
                </a:lnTo>
                <a:lnTo>
                  <a:pt x="541151" y="2436710"/>
                </a:lnTo>
                <a:lnTo>
                  <a:pt x="481730" y="2423443"/>
                </a:lnTo>
                <a:lnTo>
                  <a:pt x="424274" y="2397555"/>
                </a:lnTo>
                <a:lnTo>
                  <a:pt x="369099" y="2359720"/>
                </a:lnTo>
                <a:lnTo>
                  <a:pt x="316521" y="2310613"/>
                </a:lnTo>
                <a:lnTo>
                  <a:pt x="291305" y="2282043"/>
                </a:lnTo>
                <a:lnTo>
                  <a:pt x="266857" y="2250907"/>
                </a:lnTo>
                <a:lnTo>
                  <a:pt x="243216" y="2217290"/>
                </a:lnTo>
                <a:lnTo>
                  <a:pt x="220422" y="2181276"/>
                </a:lnTo>
                <a:lnTo>
                  <a:pt x="198514" y="2142949"/>
                </a:lnTo>
                <a:lnTo>
                  <a:pt x="177533" y="2102394"/>
                </a:lnTo>
                <a:lnTo>
                  <a:pt x="157516" y="2059695"/>
                </a:lnTo>
                <a:lnTo>
                  <a:pt x="138505" y="2014936"/>
                </a:lnTo>
                <a:lnTo>
                  <a:pt x="120538" y="1968201"/>
                </a:lnTo>
                <a:lnTo>
                  <a:pt x="103656" y="1919575"/>
                </a:lnTo>
                <a:lnTo>
                  <a:pt x="87896" y="1869141"/>
                </a:lnTo>
                <a:lnTo>
                  <a:pt x="73300" y="1816985"/>
                </a:lnTo>
                <a:lnTo>
                  <a:pt x="59907" y="1763190"/>
                </a:lnTo>
                <a:lnTo>
                  <a:pt x="47755" y="1707841"/>
                </a:lnTo>
                <a:lnTo>
                  <a:pt x="36885" y="1651022"/>
                </a:lnTo>
                <a:lnTo>
                  <a:pt x="27336" y="1592816"/>
                </a:lnTo>
                <a:lnTo>
                  <a:pt x="19148" y="1533309"/>
                </a:lnTo>
                <a:lnTo>
                  <a:pt x="12360" y="1472585"/>
                </a:lnTo>
                <a:lnTo>
                  <a:pt x="7012" y="1410728"/>
                </a:lnTo>
                <a:lnTo>
                  <a:pt x="3142" y="1347822"/>
                </a:lnTo>
                <a:lnTo>
                  <a:pt x="792" y="1283951"/>
                </a:lnTo>
                <a:lnTo>
                  <a:pt x="0" y="1219200"/>
                </a:lnTo>
                <a:close/>
              </a:path>
            </a:pathLst>
          </a:custGeom>
          <a:ln w="15875">
            <a:solidFill>
              <a:srgbClr val="A75F0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249DA00-AEEF-49B5-9235-7FA0817479BD}"/>
              </a:ext>
            </a:extLst>
          </p:cNvPr>
          <p:cNvSpPr txBox="1"/>
          <p:nvPr/>
        </p:nvSpPr>
        <p:spPr>
          <a:xfrm>
            <a:off x="985864" y="5257800"/>
            <a:ext cx="10591800" cy="10515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2700">
              <a:lnSpc>
                <a:spcPct val="100000"/>
              </a:lnSpc>
              <a:spcBef>
                <a:spcPts val="1110"/>
              </a:spcBef>
            </a:pP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Therefore,</a:t>
            </a:r>
            <a:r>
              <a:rPr lang="en-US" sz="1800" b="1" spc="-3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25" dirty="0">
                <a:solidFill>
                  <a:srgbClr val="404040"/>
                </a:solidFill>
                <a:latin typeface="Trebuchet MS"/>
                <a:cs typeface="Trebuchet MS"/>
              </a:rPr>
              <a:t>th</a:t>
            </a:r>
            <a:r>
              <a:rPr lang="en-US" sz="1800" b="1" spc="-20" dirty="0">
                <a:solidFill>
                  <a:srgbClr val="404040"/>
                </a:solidFill>
                <a:latin typeface="Trebuchet MS"/>
                <a:cs typeface="Trebuchet MS"/>
              </a:rPr>
              <a:t>e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r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e</a:t>
            </a:r>
            <a:r>
              <a:rPr lang="en-US" sz="1800" b="1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i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s</a:t>
            </a:r>
            <a:r>
              <a:rPr lang="en-US" sz="1800" b="1" spc="-3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n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o</a:t>
            </a:r>
            <a:r>
              <a:rPr lang="en-US" sz="1800" b="1" spc="-3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ch</a:t>
            </a:r>
            <a:r>
              <a:rPr lang="en-US" sz="1800" b="1" spc="-20" dirty="0">
                <a:solidFill>
                  <a:srgbClr val="404040"/>
                </a:solidFill>
                <a:latin typeface="Trebuchet MS"/>
                <a:cs typeface="Trebuchet MS"/>
              </a:rPr>
              <a:t>a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ng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e</a:t>
            </a:r>
            <a:r>
              <a:rPr lang="en-US" sz="1800" b="1" spc="-3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i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n </a:t>
            </a:r>
            <a:r>
              <a:rPr lang="en-US" sz="1800" b="1" spc="-25" dirty="0">
                <a:solidFill>
                  <a:srgbClr val="404040"/>
                </a:solidFill>
                <a:latin typeface="Trebuchet MS"/>
                <a:cs typeface="Trebuchet MS"/>
              </a:rPr>
              <a:t>th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e</a:t>
            </a:r>
            <a:r>
              <a:rPr lang="en-US" sz="1800" b="1" spc="4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60" dirty="0">
                <a:solidFill>
                  <a:srgbClr val="404040"/>
                </a:solidFill>
                <a:latin typeface="Trebuchet MS"/>
                <a:cs typeface="Trebuchet MS"/>
              </a:rPr>
              <a:t>c</a:t>
            </a:r>
            <a:r>
              <a:rPr lang="en-US" sz="1800" b="1" spc="-50" dirty="0">
                <a:solidFill>
                  <a:srgbClr val="404040"/>
                </a:solidFill>
                <a:latin typeface="Trebuchet MS"/>
                <a:cs typeface="Trebuchet MS"/>
              </a:rPr>
              <a:t>lu</a:t>
            </a:r>
            <a:r>
              <a:rPr lang="en-US" sz="1800" b="1" spc="-60" dirty="0">
                <a:solidFill>
                  <a:srgbClr val="404040"/>
                </a:solidFill>
                <a:latin typeface="Trebuchet MS"/>
                <a:cs typeface="Trebuchet MS"/>
              </a:rPr>
              <a:t>st</a:t>
            </a:r>
            <a:r>
              <a:rPr lang="en-US" sz="1800" b="1" spc="-55" dirty="0">
                <a:solidFill>
                  <a:srgbClr val="404040"/>
                </a:solidFill>
                <a:latin typeface="Trebuchet MS"/>
                <a:cs typeface="Trebuchet MS"/>
              </a:rPr>
              <a:t>e</a:t>
            </a:r>
            <a:r>
              <a:rPr lang="en-US" sz="1800" b="1" spc="-385" dirty="0">
                <a:solidFill>
                  <a:srgbClr val="404040"/>
                </a:solidFill>
                <a:latin typeface="Trebuchet MS"/>
                <a:cs typeface="Trebuchet MS"/>
              </a:rPr>
              <a:t>r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.</a:t>
            </a:r>
            <a:endParaRPr lang="en-US" sz="1800" dirty="0">
              <a:latin typeface="Trebuchet MS"/>
              <a:cs typeface="Trebuchet MS"/>
            </a:endParaRPr>
          </a:p>
          <a:p>
            <a:pPr marL="355600" marR="5080" indent="-342900">
              <a:lnSpc>
                <a:spcPct val="100000"/>
              </a:lnSpc>
              <a:spcBef>
                <a:spcPts val="1010"/>
              </a:spcBef>
              <a:tabLst>
                <a:tab pos="8061959" algn="l"/>
              </a:tabLst>
            </a:pPr>
            <a:r>
              <a:rPr lang="en-US" sz="1600" spc="-220" dirty="0">
                <a:solidFill>
                  <a:srgbClr val="90C224"/>
                </a:solidFill>
                <a:latin typeface="Lucida Sans Unicode"/>
                <a:cs typeface="Lucida Sans Unicode"/>
              </a:rPr>
              <a:t>▶</a:t>
            </a:r>
            <a:r>
              <a:rPr lang="en-US" sz="1600" spc="15" dirty="0">
                <a:solidFill>
                  <a:srgbClr val="90C224"/>
                </a:solidFill>
                <a:latin typeface="Lucida Sans Unicode"/>
                <a:cs typeface="Lucida Sans Unicode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Thus,</a:t>
            </a:r>
            <a:r>
              <a:rPr lang="en-US" sz="1800" b="1" spc="-4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15" dirty="0">
                <a:solidFill>
                  <a:srgbClr val="404040"/>
                </a:solidFill>
                <a:latin typeface="Trebuchet MS"/>
                <a:cs typeface="Trebuchet MS"/>
              </a:rPr>
              <a:t>the</a:t>
            </a:r>
            <a:r>
              <a:rPr lang="en-US" sz="1800" b="1" spc="1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algorithm</a:t>
            </a:r>
            <a:r>
              <a:rPr lang="en-US" sz="1800" b="1" spc="-3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comes</a:t>
            </a:r>
            <a:r>
              <a:rPr lang="en-US" sz="1800" b="1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to</a:t>
            </a:r>
            <a:r>
              <a:rPr lang="en-US" sz="1800" b="1" spc="-2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a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halt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here</a:t>
            </a:r>
            <a:r>
              <a:rPr lang="en-US" sz="1800" b="1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and</a:t>
            </a:r>
            <a:r>
              <a:rPr lang="ar-EG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final</a:t>
            </a:r>
            <a:r>
              <a:rPr lang="en-US" sz="1800" b="1" spc="-70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result</a:t>
            </a:r>
            <a:r>
              <a:rPr lang="en-US" sz="1800" b="1" spc="-5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consist </a:t>
            </a:r>
            <a:r>
              <a:rPr lang="en-US" sz="1800" b="1" spc="-82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of</a:t>
            </a:r>
            <a:r>
              <a:rPr lang="en-US" sz="1800" b="1" spc="-2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2 clusters</a:t>
            </a:r>
            <a:r>
              <a:rPr lang="en-US" sz="1800" b="1" spc="-4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{1,2}</a:t>
            </a:r>
            <a:r>
              <a:rPr lang="en-US" sz="1800" b="1" spc="-75" dirty="0">
                <a:solidFill>
                  <a:srgbClr val="404040"/>
                </a:solidFill>
                <a:latin typeface="Trebuchet MS"/>
                <a:cs typeface="Trebuchet MS"/>
              </a:rPr>
              <a:t> </a:t>
            </a:r>
            <a:r>
              <a:rPr lang="en-US" sz="1800" b="1" spc="-5" dirty="0">
                <a:solidFill>
                  <a:srgbClr val="404040"/>
                </a:solidFill>
                <a:latin typeface="Trebuchet MS"/>
                <a:cs typeface="Trebuchet MS"/>
              </a:rPr>
              <a:t>and</a:t>
            </a:r>
            <a:endParaRPr lang="en-US" sz="1800" dirty="0">
              <a:latin typeface="Trebuchet MS"/>
              <a:cs typeface="Trebuchet MS"/>
            </a:endParaRPr>
          </a:p>
          <a:p>
            <a:pPr marL="355600">
              <a:lnSpc>
                <a:spcPct val="100000"/>
              </a:lnSpc>
            </a:pPr>
            <a:r>
              <a:rPr lang="en-US" sz="1800" b="1" spc="-10" dirty="0">
                <a:solidFill>
                  <a:srgbClr val="404040"/>
                </a:solidFill>
                <a:latin typeface="Trebuchet MS"/>
                <a:cs typeface="Trebuchet MS"/>
              </a:rPr>
              <a:t>{3,4,5,6,7}.</a:t>
            </a:r>
            <a:endParaRPr lang="en-US" sz="1800" dirty="0"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45A835-6195-5EF6-7770-259473A627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8CDC682-A484-3E99-B836-9448B5E07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92126"/>
            <a:ext cx="8956675" cy="498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The K-Means </a:t>
            </a:r>
            <a:r>
              <a:rPr lang="en-US" sz="3200" b="1" spc="195" dirty="0">
                <a:solidFill>
                  <a:srgbClr val="A42F0E"/>
                </a:solidFill>
                <a:latin typeface="+mn-lt"/>
              </a:rPr>
              <a:t>Advantages</a:t>
            </a:r>
            <a:endParaRPr lang="en-US" altLang="en-US" sz="32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9A3A30D-521E-6000-93DE-5C38D83B9E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10896599" cy="5060950"/>
          </a:xfrm>
        </p:spPr>
        <p:txBody>
          <a:bodyPr>
            <a:normAutofit/>
          </a:bodyPr>
          <a:lstStyle/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Simplicity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is easy to implement and understand, making it a popular choice for clustering tasks, especially for large datasets. 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Efficiency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It is computationally efficient and works well with large datasets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Scalability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can handle large datasets with ease, making it suitable for clustering in big data applications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Interpretability </a:t>
            </a:r>
            <a:r>
              <a:rPr lang="ar-EG" sz="2400" b="1" spc="195" dirty="0">
                <a:solidFill>
                  <a:srgbClr val="A42F0E"/>
                </a:solidFill>
                <a:ea typeface="+mj-ea"/>
                <a:cs typeface="+mj-cs"/>
              </a:rPr>
              <a:t>قابلة للتفسير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The clusters produced by k-means are easy to interpret, as each data point is assigned to the cluster with the nearest mean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Versatility</a:t>
            </a:r>
            <a:r>
              <a:rPr lang="ar-EG" sz="2400" b="1" spc="195" dirty="0">
                <a:solidFill>
                  <a:srgbClr val="A42F0E"/>
                </a:solidFill>
                <a:ea typeface="+mj-ea"/>
                <a:cs typeface="+mj-cs"/>
              </a:rPr>
              <a:t> تنوع فى الداتا 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can be applied to various types of data, including </a:t>
            </a:r>
            <a:r>
              <a:rPr lang="en-US" sz="2400" kern="100" dirty="0">
                <a:solidFill>
                  <a:srgbClr val="FF0000"/>
                </a:solidFill>
                <a:effectLst/>
                <a:ea typeface="Aptos" panose="020B0004020202020204" pitchFamily="34" charset="0"/>
                <a:cs typeface="Arial" panose="020B0604020202020204" pitchFamily="34" charset="0"/>
              </a:rPr>
              <a:t>numerical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 and </a:t>
            </a:r>
            <a:r>
              <a:rPr lang="en-US" sz="2400" kern="100" dirty="0">
                <a:solidFill>
                  <a:srgbClr val="FF0000"/>
                </a:solidFill>
                <a:effectLst/>
                <a:ea typeface="Aptos" panose="020B0004020202020204" pitchFamily="34" charset="0"/>
                <a:cs typeface="Arial" panose="020B0604020202020204" pitchFamily="34" charset="0"/>
              </a:rPr>
              <a:t>categorical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 data, making it a versatile clustering algorithm.</a:t>
            </a:r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19ECF8F5-B887-3A83-98DD-1A806C079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39400" y="6356350"/>
            <a:ext cx="9144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2C8D5289-CB9D-48BC-8F29-BC88F20EF8CE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18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7426749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B5C8A5-B505-2C3D-E6AB-02767AC677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1E6746A-F200-8F98-3CFD-2D4D25F711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92126"/>
            <a:ext cx="8956675" cy="498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The K-Means Disa</a:t>
            </a:r>
            <a:r>
              <a:rPr lang="en-US" sz="3200" b="1" spc="195" dirty="0">
                <a:solidFill>
                  <a:srgbClr val="A42F0E"/>
                </a:solidFill>
                <a:latin typeface="+mn-lt"/>
              </a:rPr>
              <a:t>dvantages</a:t>
            </a:r>
            <a:endParaRPr lang="en-US" altLang="en-US" sz="32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1FE6156-CFA0-69DF-C41B-F6FCC2784B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10896599" cy="5060950"/>
          </a:xfrm>
        </p:spPr>
        <p:txBody>
          <a:bodyPr>
            <a:normAutofit fontScale="92500" lnSpcReduction="10000"/>
          </a:bodyPr>
          <a:lstStyle/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Sensitive to Initial Centroids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clustering is sensitive to the initial selection of cluster centroids, which can lead to different results for each run. 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Assumes Spherical Clusters</a:t>
            </a:r>
            <a:r>
              <a:rPr lang="ar-EG" sz="2400" b="1" spc="195" dirty="0">
                <a:solidFill>
                  <a:srgbClr val="A42F0E"/>
                </a:solidFill>
                <a:ea typeface="+mj-ea"/>
                <a:cs typeface="+mj-cs"/>
              </a:rPr>
              <a:t>  مجموعات كروية 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assumes that clusters are spherical and have similar sizes, which may not always hold true for real-world datasets with irregularly shaped clusters or clusters of varying sizes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Requires Predefined Number of Clusters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The number of clusters (k) needs to be specified in advance, which may not always be known and choosing an inappropriate value for k can result in suboptimal clustering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Outlier Sensitivity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is sensitive to </a:t>
            </a:r>
            <a:r>
              <a:rPr lang="en-US" sz="2400" kern="100" dirty="0">
                <a:solidFill>
                  <a:srgbClr val="FF0000"/>
                </a:solidFill>
                <a:effectLst/>
                <a:ea typeface="Aptos" panose="020B0004020202020204" pitchFamily="34" charset="0"/>
                <a:cs typeface="Arial" panose="020B0604020202020204" pitchFamily="34" charset="0"/>
              </a:rPr>
              <a:t>outliers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, as they can disproportionately affect the positions of cluster centroids and the overall clustering result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b="1" spc="195" dirty="0">
                <a:solidFill>
                  <a:srgbClr val="A42F0E"/>
                </a:solidFill>
                <a:ea typeface="+mj-ea"/>
                <a:cs typeface="+mj-cs"/>
              </a:rPr>
              <a:t>Non-Robust to Noise</a:t>
            </a:r>
            <a:r>
              <a:rPr lang="en-US" sz="2400" kern="100" dirty="0">
                <a:effectLst/>
                <a:ea typeface="Aptos" panose="020B0004020202020204" pitchFamily="34" charset="0"/>
                <a:cs typeface="Arial" panose="020B0604020202020204" pitchFamily="34" charset="0"/>
              </a:rPr>
              <a:t>: K-means may produce poor results when dealing with noisy data or datasets with overlapping clusters.</a:t>
            </a:r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C94F8E00-CFA2-1329-656D-52FBBB112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87000" y="6356350"/>
            <a:ext cx="10668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2C8D5289-CB9D-48BC-8F29-BC88F20EF8CE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19</a:t>
            </a:fld>
            <a:endParaRPr lang="en-US" altLang="en-US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4861419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243" name="Rectangle 9242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B4AB131F-AC86-4243-B263-3BA400223B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41248" y="256032"/>
            <a:ext cx="10506456" cy="101498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TW" sz="3600" b="1" spc="195" dirty="0">
                <a:solidFill>
                  <a:srgbClr val="A42F0E"/>
                </a:solidFill>
                <a:latin typeface="+mn-lt"/>
              </a:rPr>
              <a:t>Cluster Analysis: Basic Concepts and Methods</a:t>
            </a:r>
            <a:endParaRPr lang="en-US" altLang="en-US" sz="36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9244" name="Rectangle 9243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9245" name="Rectangle 9244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0AD0C320-F12A-440D-A8E5-CBABE03DD659}"/>
              </a:ext>
            </a:extLst>
          </p:cNvPr>
          <p:cNvSpPr>
            <a:spLocks noChangeArrowheads="1"/>
          </p:cNvSpPr>
          <p:nvPr/>
        </p:nvSpPr>
        <p:spPr>
          <a:xfrm>
            <a:off x="1859518" y="1926266"/>
            <a:ext cx="6531242" cy="4115439"/>
          </a:xfrm>
          <a:prstGeom prst="rect">
            <a:avLst/>
          </a:prstGeom>
          <a:noFill/>
        </p:spPr>
        <p:txBody>
          <a:bodyPr vert="horz" lIns="92075" tIns="46038" rIns="92075" bIns="46038" rtlCol="0">
            <a:normAutofit/>
          </a:bodyPr>
          <a:lstStyle/>
          <a:p>
            <a:pPr marL="457200" indent="-457200" defTabSz="361188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rPr>
              <a:t>Cluster Analysis: Basic Concepts</a:t>
            </a:r>
          </a:p>
          <a:p>
            <a:pPr marL="971550" lvl="1" indent="-514350" defTabSz="361188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en-US" sz="2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rPr>
              <a:t>Partitioning Methods</a:t>
            </a:r>
          </a:p>
          <a:p>
            <a:pPr marL="971550" lvl="1" indent="-514350" defTabSz="361188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en-US" sz="2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rPr>
              <a:t>Hierarchical Methods</a:t>
            </a:r>
          </a:p>
          <a:p>
            <a:pPr marL="971550" lvl="1" indent="-514350" defTabSz="361188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en-US" sz="2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rPr>
              <a:t>Density-Based Methods</a:t>
            </a:r>
          </a:p>
          <a:p>
            <a:pPr marL="457200" indent="-457200" defTabSz="361188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rPr>
              <a:t>Summary</a:t>
            </a:r>
            <a:endParaRPr lang="en-US" altLang="en-US" sz="3600" dirty="0">
              <a:latin typeface="Calibri" panose="020F0502020204030204" pitchFamily="34" charset="0"/>
            </a:endParaRPr>
          </a:p>
        </p:txBody>
      </p:sp>
      <p:sp>
        <p:nvSpPr>
          <p:cNvPr id="9222" name="Slide Number Placeholder 5">
            <a:extLst>
              <a:ext uri="{FF2B5EF4-FFF2-40B4-BE49-F238E27FC236}">
                <a16:creationId xmlns:a16="http://schemas.microsoft.com/office/drawing/2014/main" id="{CFCF97AC-A0F5-4A3A-9C13-582689C035C6}"/>
              </a:ext>
            </a:extLst>
          </p:cNvPr>
          <p:cNvSpPr txBox="1">
            <a:spLocks noGrp="1"/>
          </p:cNvSpPr>
          <p:nvPr/>
        </p:nvSpPr>
        <p:spPr bwMode="auto">
          <a:xfrm>
            <a:off x="10972800" y="6059993"/>
            <a:ext cx="544887" cy="266636"/>
          </a:xfrm>
          <a:prstGeom prst="rect">
            <a:avLst/>
          </a:prstGeo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>
              <a:defRPr sz="1600">
                <a:latin typeface="Tahoma" pitchFamily="34" charset="0"/>
                <a:ea typeface="SimSun" pitchFamily="2" charset="-122"/>
              </a:defRPr>
            </a:lvl1pPr>
          </a:lstStyle>
          <a:p>
            <a:fld id="{FEC8967D-371E-475C-B845-2EEFD937DA2A}" type="slidenum">
              <a:rPr lang="en-US" altLang="en-US" sz="2000"/>
              <a:pPr/>
              <a:t>2</a:t>
            </a:fld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17419514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CB3731-30B5-965C-52FF-748530087F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>
            <a:extLst>
              <a:ext uri="{FF2B5EF4-FFF2-40B4-BE49-F238E27FC236}">
                <a16:creationId xmlns:a16="http://schemas.microsoft.com/office/drawing/2014/main" id="{2E1310AF-B900-8050-F90A-33F7C3838A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9144000" cy="9906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AU" altLang="zh-TW" sz="2900" b="1" spc="195" dirty="0">
                <a:solidFill>
                  <a:srgbClr val="A42F0E"/>
                </a:solidFill>
                <a:latin typeface="+mn-lt"/>
              </a:rPr>
              <a:t>Un-Supervising Learning</a:t>
            </a:r>
            <a:endParaRPr lang="en-US" altLang="zh-CN" sz="29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B20AF7A8-B68D-8DA2-0F5D-76CE590D4C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7574" y="838200"/>
            <a:ext cx="10436225" cy="5181600"/>
          </a:xfrm>
        </p:spPr>
        <p:txBody>
          <a:bodyPr vert="horz" lIns="92075" tIns="46038" rIns="92075" bIns="46038" rtlCol="0">
            <a:normAutofit/>
          </a:bodyPr>
          <a:lstStyle/>
          <a:p>
            <a:pPr marL="533400" indent="-533400">
              <a:lnSpc>
                <a:spcPct val="150000"/>
              </a:lnSpc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luster Analysis: Basic Concept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Partitioning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highlight>
                  <a:srgbClr val="FFFF00"/>
                </a:highlight>
                <a:latin typeface="Calibri" pitchFamily="34" charset="0"/>
                <a:ea typeface="SimSun" pitchFamily="2" charset="-122"/>
              </a:rPr>
              <a:t>Hierarchical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Density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Summary</a:t>
            </a:r>
          </a:p>
        </p:txBody>
      </p:sp>
      <p:sp>
        <p:nvSpPr>
          <p:cNvPr id="80901" name="AutoShape 5">
            <a:extLst>
              <a:ext uri="{FF2B5EF4-FFF2-40B4-BE49-F238E27FC236}">
                <a16:creationId xmlns:a16="http://schemas.microsoft.com/office/drawing/2014/main" id="{981E690A-890F-D528-7563-2CCE66B1E42D}"/>
              </a:ext>
            </a:extLst>
          </p:cNvPr>
          <p:cNvSpPr>
            <a:spLocks noChangeArrowheads="1"/>
          </p:cNvSpPr>
          <p:nvPr/>
        </p:nvSpPr>
        <p:spPr bwMode="auto">
          <a:xfrm rot="9867012">
            <a:off x="5303290" y="2319883"/>
            <a:ext cx="304800" cy="381000"/>
          </a:xfrm>
          <a:prstGeom prst="notchedRight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7294D6-2A94-43B7-AEFD-D64058441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0</a:t>
            </a:fld>
            <a:endParaRPr 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93981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45662" y="475877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Hierarchical Clustering</a:t>
            </a:r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301372"/>
              </p:ext>
            </p:extLst>
          </p:nvPr>
        </p:nvGraphicFramePr>
        <p:xfrm>
          <a:off x="1676401" y="1596651"/>
          <a:ext cx="4056064" cy="263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2756614" imgH="1795265" progId="Visio.Drawing.6">
                  <p:embed/>
                </p:oleObj>
              </mc:Choice>
              <mc:Fallback>
                <p:oleObj name="VISIO" r:id="rId3" imgW="2756614" imgH="1795265" progId="Visio.Drawing.6">
                  <p:embed/>
                  <p:pic>
                    <p:nvPicPr>
                      <p:cNvPr id="102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596651"/>
                        <a:ext cx="4056064" cy="263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15321"/>
              </p:ext>
            </p:extLst>
          </p:nvPr>
        </p:nvGraphicFramePr>
        <p:xfrm>
          <a:off x="6781800" y="1505291"/>
          <a:ext cx="2438400" cy="3141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5" imgW="1379425" imgH="1779615" progId="Visio.Drawing.6">
                  <p:embed/>
                </p:oleObj>
              </mc:Choice>
              <mc:Fallback>
                <p:oleObj name="VISIO" r:id="rId5" imgW="1379425" imgH="1779615" progId="Visio.Drawing.6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505291"/>
                        <a:ext cx="2438400" cy="3141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2667000" y="4800600"/>
            <a:ext cx="3352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latin typeface="Arial" pitchFamily="34" charset="0"/>
              </a:rPr>
              <a:t>Traditional Hierarchical Clustering</a:t>
            </a:r>
          </a:p>
        </p:txBody>
      </p:sp>
      <p:sp>
        <p:nvSpPr>
          <p:cNvPr id="10246" name="Text Box 10"/>
          <p:cNvSpPr txBox="1">
            <a:spLocks noChangeArrowheads="1"/>
          </p:cNvSpPr>
          <p:nvPr/>
        </p:nvSpPr>
        <p:spPr bwMode="auto">
          <a:xfrm>
            <a:off x="6553200" y="48006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latin typeface="Arial" pitchFamily="34" charset="0"/>
              </a:rPr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F8F6FB-7A87-7158-F735-6982AE8BA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91800" y="6356350"/>
            <a:ext cx="7620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1</a:t>
            </a:fld>
            <a:endParaRPr lang="en-US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810811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A4B1F97D-D900-4C6C-B3DC-B89CAC827A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1" y="492126"/>
            <a:ext cx="8810626" cy="442913"/>
          </a:xfrm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zh-CN" sz="3600" b="1" spc="195" dirty="0">
                <a:solidFill>
                  <a:srgbClr val="A42F0E"/>
                </a:solidFill>
                <a:latin typeface="+mn-lt"/>
              </a:rPr>
              <a:t>2- Hierarchical Clustering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6F167C88-E455-4D11-A6A6-CA900D8A59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04900" y="1329532"/>
            <a:ext cx="10248900" cy="301386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Hierarchical clustering </a:t>
            </a:r>
            <a:r>
              <a:rPr lang="en-US" sz="2400" kern="100" dirty="0">
                <a:cs typeface="Arial" panose="020B0604020202020204" pitchFamily="34" charset="0"/>
              </a:rPr>
              <a:t>is a method of cluster analysis that builds a hierarchy of clusters, u</a:t>
            </a:r>
            <a:r>
              <a:rPr lang="en-US" altLang="zh-CN" sz="2400" kern="100" dirty="0">
                <a:cs typeface="Arial" panose="020B0604020202020204" pitchFamily="34" charset="0"/>
              </a:rPr>
              <a:t>se distance matrix as clustering criteria. 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kern="100" dirty="0">
                <a:cs typeface="Arial" panose="020B0604020202020204" pitchFamily="34" charset="0"/>
              </a:rPr>
              <a:t>This method </a:t>
            </a:r>
            <a:r>
              <a:rPr lang="en-US" altLang="zh-CN" sz="2400" i="1" kern="100" dirty="0">
                <a:highlight>
                  <a:srgbClr val="FFFF00"/>
                </a:highlight>
                <a:cs typeface="Arial" panose="020B0604020202020204" pitchFamily="34" charset="0"/>
              </a:rPr>
              <a:t>does not require the number of clusters k </a:t>
            </a:r>
            <a:r>
              <a:rPr lang="en-US" altLang="zh-CN" sz="2400" kern="100" dirty="0">
                <a:cs typeface="Arial" panose="020B0604020202020204" pitchFamily="34" charset="0"/>
              </a:rPr>
              <a:t>as an input, but needs a </a:t>
            </a:r>
            <a:r>
              <a:rPr lang="en-US" altLang="zh-CN" sz="2400" kern="100" dirty="0">
                <a:solidFill>
                  <a:srgbClr val="FF0000"/>
                </a:solidFill>
                <a:cs typeface="Arial" panose="020B0604020202020204" pitchFamily="34" charset="0"/>
              </a:rPr>
              <a:t>termination condition </a:t>
            </a:r>
          </a:p>
        </p:txBody>
      </p:sp>
      <p:sp>
        <p:nvSpPr>
          <p:cNvPr id="48133" name="Slide Number Placeholder 62">
            <a:extLst>
              <a:ext uri="{FF2B5EF4-FFF2-40B4-BE49-F238E27FC236}">
                <a16:creationId xmlns:a16="http://schemas.microsoft.com/office/drawing/2014/main" id="{4587DA44-57E1-4D77-B998-5A048190C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FE32A33A-D990-474F-AEDE-FF76E845A31E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2</a:t>
            </a:fld>
            <a:endParaRPr lang="en-US" altLang="en-US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233188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9D5C2D-553C-140D-5F08-47227CC949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07953DC0-8785-A356-D297-892DB48498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1" y="492126"/>
            <a:ext cx="8810626" cy="442913"/>
          </a:xfrm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zh-CN" sz="3600" b="1" spc="195" dirty="0">
                <a:solidFill>
                  <a:srgbClr val="A42F0E"/>
                </a:solidFill>
                <a:latin typeface="+mn-lt"/>
              </a:rPr>
              <a:t>Main types of hierarchical clustering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0776AC2B-8E0C-FE0D-66A3-423A691898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923703"/>
            <a:ext cx="11112388" cy="156648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algn="l">
              <a:lnSpc>
                <a:spcPct val="150000"/>
              </a:lnSpc>
              <a:buFont typeface="+mj-lt"/>
              <a:buAutoNum type="arabicPeriod"/>
            </a:pPr>
            <a:r>
              <a:rPr 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Agglomerative Clustering</a:t>
            </a:r>
            <a:r>
              <a:rPr lang="en-US" sz="1600" b="0" i="0" dirty="0">
                <a:solidFill>
                  <a:srgbClr val="0D0D0D"/>
                </a:solidFill>
                <a:effectLst/>
                <a:latin typeface="Söhne"/>
              </a:rPr>
              <a:t>: </a:t>
            </a:r>
            <a:r>
              <a:rPr lang="en-US" sz="2200" kern="100" dirty="0">
                <a:cs typeface="Arial" panose="020B0604020202020204" pitchFamily="34" charset="0"/>
              </a:rPr>
              <a:t>This bottom-up approach begins with each data point as a separate cluster and then </a:t>
            </a:r>
            <a:r>
              <a:rPr lang="en-US" sz="2200" kern="100" dirty="0">
                <a:solidFill>
                  <a:srgbClr val="FF0000"/>
                </a:solidFill>
                <a:cs typeface="Arial" panose="020B0604020202020204" pitchFamily="34" charset="0"/>
              </a:rPr>
              <a:t>merges </a:t>
            </a:r>
            <a:r>
              <a:rPr lang="en-US" sz="2200" kern="100" dirty="0">
                <a:cs typeface="Arial" panose="020B0604020202020204" pitchFamily="34" charset="0"/>
              </a:rPr>
              <a:t>the closest pairs of clusters iteratively until only one cluster remains. </a:t>
            </a:r>
          </a:p>
          <a:p>
            <a:pPr algn="l">
              <a:lnSpc>
                <a:spcPct val="150000"/>
              </a:lnSpc>
              <a:buFont typeface="+mj-lt"/>
              <a:buAutoNum type="arabicPeriod"/>
            </a:pPr>
            <a:r>
              <a:rPr 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Divisive Clustering</a:t>
            </a:r>
            <a:r>
              <a:rPr lang="en-US" sz="1600" b="0" i="0" dirty="0">
                <a:solidFill>
                  <a:srgbClr val="0D0D0D"/>
                </a:solidFill>
                <a:effectLst/>
                <a:latin typeface="Söhne"/>
              </a:rPr>
              <a:t>: </a:t>
            </a:r>
            <a:r>
              <a:rPr lang="en-US" sz="2200" kern="100" dirty="0">
                <a:cs typeface="Arial" panose="020B0604020202020204" pitchFamily="34" charset="0"/>
              </a:rPr>
              <a:t>This top-down approach starts with all data points in a single cluster and then </a:t>
            </a:r>
            <a:r>
              <a:rPr lang="en-US" sz="2200" kern="100" dirty="0">
                <a:solidFill>
                  <a:srgbClr val="FF0000"/>
                </a:solidFill>
                <a:cs typeface="Arial" panose="020B0604020202020204" pitchFamily="34" charset="0"/>
              </a:rPr>
              <a:t>recursively</a:t>
            </a:r>
            <a:r>
              <a:rPr lang="en-US" sz="2200" kern="100" dirty="0">
                <a:cs typeface="Arial" panose="020B0604020202020204" pitchFamily="34" charset="0"/>
              </a:rPr>
              <a:t> divides the dataset into smaller clusters until each cluster contains only one data point. </a:t>
            </a:r>
            <a:endParaRPr lang="en-US" sz="1600" b="0" i="0" dirty="0">
              <a:solidFill>
                <a:srgbClr val="0D0D0D"/>
              </a:solidFill>
              <a:effectLst/>
              <a:latin typeface="Söhne"/>
            </a:endParaRPr>
          </a:p>
        </p:txBody>
      </p:sp>
      <p:sp>
        <p:nvSpPr>
          <p:cNvPr id="48133" name="Slide Number Placeholder 62">
            <a:extLst>
              <a:ext uri="{FF2B5EF4-FFF2-40B4-BE49-F238E27FC236}">
                <a16:creationId xmlns:a16="http://schemas.microsoft.com/office/drawing/2014/main" id="{BC123CE9-A18A-9D2C-EB5B-ECFD509E4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54384" y="6356350"/>
            <a:ext cx="899416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FE32A33A-D990-474F-AEDE-FF76E845A31E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3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grpSp>
        <p:nvGrpSpPr>
          <p:cNvPr id="48132" name="Group 4">
            <a:extLst>
              <a:ext uri="{FF2B5EF4-FFF2-40B4-BE49-F238E27FC236}">
                <a16:creationId xmlns:a16="http://schemas.microsoft.com/office/drawing/2014/main" id="{A1340860-FFA8-FBAF-745F-FE4F876B5CE0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581401"/>
            <a:ext cx="8153400" cy="3140074"/>
            <a:chOff x="1200" y="1776"/>
            <a:chExt cx="4388" cy="2299"/>
          </a:xfrm>
        </p:grpSpPr>
        <p:sp>
          <p:nvSpPr>
            <p:cNvPr id="48134" name="Line 5">
              <a:extLst>
                <a:ext uri="{FF2B5EF4-FFF2-40B4-BE49-F238E27FC236}">
                  <a16:creationId xmlns:a16="http://schemas.microsoft.com/office/drawing/2014/main" id="{D85EC59B-8EA9-E7BE-5C6F-3D00E68D6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112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8135" name="Group 6">
              <a:extLst>
                <a:ext uri="{FF2B5EF4-FFF2-40B4-BE49-F238E27FC236}">
                  <a16:creationId xmlns:a16="http://schemas.microsoft.com/office/drawing/2014/main" id="{597EBDCC-EA50-823B-D5BB-DC2A8A09C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785"/>
              <a:ext cx="480" cy="327"/>
              <a:chOff x="1104" y="1785"/>
              <a:chExt cx="480" cy="327"/>
            </a:xfrm>
          </p:grpSpPr>
          <p:sp>
            <p:nvSpPr>
              <p:cNvPr id="48187" name="Line 7">
                <a:extLst>
                  <a:ext uri="{FF2B5EF4-FFF2-40B4-BE49-F238E27FC236}">
                    <a16:creationId xmlns:a16="http://schemas.microsoft.com/office/drawing/2014/main" id="{5FC4288C-138A-A544-BD46-82B024C6D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8" name="Text Box 8">
                <a:extLst>
                  <a:ext uri="{FF2B5EF4-FFF2-40B4-BE49-F238E27FC236}">
                    <a16:creationId xmlns:a16="http://schemas.microsoft.com/office/drawing/2014/main" id="{6AE6A613-7917-6954-E216-5E450EB4E1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SimSun" panose="02010600030101010101" pitchFamily="2" charset="-122"/>
                  </a:rPr>
                  <a:t>Step 0</a:t>
                </a:r>
                <a:endPara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48136" name="Group 9">
              <a:extLst>
                <a:ext uri="{FF2B5EF4-FFF2-40B4-BE49-F238E27FC236}">
                  <a16:creationId xmlns:a16="http://schemas.microsoft.com/office/drawing/2014/main" id="{CAF22C08-24CD-E0D0-87B5-8E7700DE37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1776"/>
              <a:ext cx="480" cy="327"/>
              <a:chOff x="1104" y="1785"/>
              <a:chExt cx="480" cy="327"/>
            </a:xfrm>
          </p:grpSpPr>
          <p:sp>
            <p:nvSpPr>
              <p:cNvPr id="48185" name="Line 10">
                <a:extLst>
                  <a:ext uri="{FF2B5EF4-FFF2-40B4-BE49-F238E27FC236}">
                    <a16:creationId xmlns:a16="http://schemas.microsoft.com/office/drawing/2014/main" id="{A2A181E7-B8B8-2A46-E529-142749392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6" name="Text Box 11">
                <a:extLst>
                  <a:ext uri="{FF2B5EF4-FFF2-40B4-BE49-F238E27FC236}">
                    <a16:creationId xmlns:a16="http://schemas.microsoft.com/office/drawing/2014/main" id="{2AD884E6-7BE0-1CE9-C6D2-E505892A6D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SimSun" panose="02010600030101010101" pitchFamily="2" charset="-122"/>
                  </a:rPr>
                  <a:t>Step 1</a:t>
                </a:r>
                <a:endPara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48137" name="Group 12">
              <a:extLst>
                <a:ext uri="{FF2B5EF4-FFF2-40B4-BE49-F238E27FC236}">
                  <a16:creationId xmlns:a16="http://schemas.microsoft.com/office/drawing/2014/main" id="{5B5141C0-855F-6607-9D40-B067871674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776"/>
              <a:ext cx="480" cy="327"/>
              <a:chOff x="1104" y="1785"/>
              <a:chExt cx="480" cy="327"/>
            </a:xfrm>
          </p:grpSpPr>
          <p:sp>
            <p:nvSpPr>
              <p:cNvPr id="48183" name="Line 13">
                <a:extLst>
                  <a:ext uri="{FF2B5EF4-FFF2-40B4-BE49-F238E27FC236}">
                    <a16:creationId xmlns:a16="http://schemas.microsoft.com/office/drawing/2014/main" id="{D729EB3A-AA6C-4E6D-0B92-44FFD6975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4" name="Text Box 14">
                <a:extLst>
                  <a:ext uri="{FF2B5EF4-FFF2-40B4-BE49-F238E27FC236}">
                    <a16:creationId xmlns:a16="http://schemas.microsoft.com/office/drawing/2014/main" id="{126D2858-DA3D-76B6-E911-13D8ED2CA9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SimSun" panose="02010600030101010101" pitchFamily="2" charset="-122"/>
                  </a:rPr>
                  <a:t>Step 2</a:t>
                </a:r>
                <a:endPara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48138" name="Group 15">
              <a:extLst>
                <a:ext uri="{FF2B5EF4-FFF2-40B4-BE49-F238E27FC236}">
                  <a16:creationId xmlns:a16="http://schemas.microsoft.com/office/drawing/2014/main" id="{0936E0DF-ECC3-FF9A-447F-BD23C7555E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1776"/>
              <a:ext cx="480" cy="327"/>
              <a:chOff x="1104" y="1785"/>
              <a:chExt cx="480" cy="327"/>
            </a:xfrm>
          </p:grpSpPr>
          <p:sp>
            <p:nvSpPr>
              <p:cNvPr id="48181" name="Line 16">
                <a:extLst>
                  <a:ext uri="{FF2B5EF4-FFF2-40B4-BE49-F238E27FC236}">
                    <a16:creationId xmlns:a16="http://schemas.microsoft.com/office/drawing/2014/main" id="{E3A02F04-3130-BD5B-9F8A-E4F11BC498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2" name="Text Box 17">
                <a:extLst>
                  <a:ext uri="{FF2B5EF4-FFF2-40B4-BE49-F238E27FC236}">
                    <a16:creationId xmlns:a16="http://schemas.microsoft.com/office/drawing/2014/main" id="{C0292A19-7F91-EF67-5906-1D53E2E602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SimSun" panose="02010600030101010101" pitchFamily="2" charset="-122"/>
                  </a:rPr>
                  <a:t>Step 3</a:t>
                </a:r>
                <a:endPara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48139" name="Group 18">
              <a:extLst>
                <a:ext uri="{FF2B5EF4-FFF2-40B4-BE49-F238E27FC236}">
                  <a16:creationId xmlns:a16="http://schemas.microsoft.com/office/drawing/2014/main" id="{F6194ADA-9F71-8D37-5D7C-7B5CC3C71F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776"/>
              <a:ext cx="480" cy="327"/>
              <a:chOff x="1104" y="1785"/>
              <a:chExt cx="480" cy="327"/>
            </a:xfrm>
          </p:grpSpPr>
          <p:sp>
            <p:nvSpPr>
              <p:cNvPr id="48179" name="Line 19">
                <a:extLst>
                  <a:ext uri="{FF2B5EF4-FFF2-40B4-BE49-F238E27FC236}">
                    <a16:creationId xmlns:a16="http://schemas.microsoft.com/office/drawing/2014/main" id="{15980DD5-498C-1B9E-EC90-97C2A4944F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0" name="Text Box 20">
                <a:extLst>
                  <a:ext uri="{FF2B5EF4-FFF2-40B4-BE49-F238E27FC236}">
                    <a16:creationId xmlns:a16="http://schemas.microsoft.com/office/drawing/2014/main" id="{81F21AF0-9807-3C90-66D3-8FA776A5CD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1785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SimSun" panose="02010600030101010101" pitchFamily="2" charset="-122"/>
                  </a:rPr>
                  <a:t>Step 4</a:t>
                </a:r>
                <a:endPara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sp>
          <p:nvSpPr>
            <p:cNvPr id="48140" name="Text Box 21">
              <a:extLst>
                <a:ext uri="{FF2B5EF4-FFF2-40B4-BE49-F238E27FC236}">
                  <a16:creationId xmlns:a16="http://schemas.microsoft.com/office/drawing/2014/main" id="{CA8324FF-991C-1376-3434-F6055CD14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5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b</a:t>
              </a:r>
            </a:p>
          </p:txBody>
        </p:sp>
        <p:sp>
          <p:nvSpPr>
            <p:cNvPr id="48141" name="Text Box 22">
              <a:extLst>
                <a:ext uri="{FF2B5EF4-FFF2-40B4-BE49-F238E27FC236}">
                  <a16:creationId xmlns:a16="http://schemas.microsoft.com/office/drawing/2014/main" id="{98AA2328-C0C5-E214-A1B0-A0C533A7D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31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d</a:t>
              </a:r>
            </a:p>
          </p:txBody>
        </p:sp>
        <p:sp>
          <p:nvSpPr>
            <p:cNvPr id="48142" name="Text Box 23">
              <a:extLst>
                <a:ext uri="{FF2B5EF4-FFF2-40B4-BE49-F238E27FC236}">
                  <a16:creationId xmlns:a16="http://schemas.microsoft.com/office/drawing/2014/main" id="{AE11C8CA-C0A4-4CA9-8708-7DBF74F74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808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c</a:t>
              </a:r>
            </a:p>
          </p:txBody>
        </p:sp>
        <p:sp>
          <p:nvSpPr>
            <p:cNvPr id="48143" name="Text Box 24">
              <a:extLst>
                <a:ext uri="{FF2B5EF4-FFF2-40B4-BE49-F238E27FC236}">
                  <a16:creationId xmlns:a16="http://schemas.microsoft.com/office/drawing/2014/main" id="{8008BEB0-8CDF-1470-7726-B8EAFEBFA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3408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e</a:t>
              </a:r>
            </a:p>
          </p:txBody>
        </p:sp>
        <p:sp>
          <p:nvSpPr>
            <p:cNvPr id="48144" name="Text Box 25">
              <a:extLst>
                <a:ext uri="{FF2B5EF4-FFF2-40B4-BE49-F238E27FC236}">
                  <a16:creationId xmlns:a16="http://schemas.microsoft.com/office/drawing/2014/main" id="{CDAE6CD7-53FA-CED8-95D5-FC269F29A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208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a</a:t>
              </a:r>
            </a:p>
          </p:txBody>
        </p:sp>
        <p:sp>
          <p:nvSpPr>
            <p:cNvPr id="48145" name="Oval 26">
              <a:extLst>
                <a:ext uri="{FF2B5EF4-FFF2-40B4-BE49-F238E27FC236}">
                  <a16:creationId xmlns:a16="http://schemas.microsoft.com/office/drawing/2014/main" id="{C7F696A2-8967-9A7B-B8B7-469122309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256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46" name="Oval 27">
              <a:extLst>
                <a:ext uri="{FF2B5EF4-FFF2-40B4-BE49-F238E27FC236}">
                  <a16:creationId xmlns:a16="http://schemas.microsoft.com/office/drawing/2014/main" id="{E4D62551-FEBF-84E8-9469-AF10AC767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544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47" name="Oval 28">
              <a:extLst>
                <a:ext uri="{FF2B5EF4-FFF2-40B4-BE49-F238E27FC236}">
                  <a16:creationId xmlns:a16="http://schemas.microsoft.com/office/drawing/2014/main" id="{61474696-39FB-3A89-598D-F69D17A84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832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48" name="Oval 29">
              <a:extLst>
                <a:ext uri="{FF2B5EF4-FFF2-40B4-BE49-F238E27FC236}">
                  <a16:creationId xmlns:a16="http://schemas.microsoft.com/office/drawing/2014/main" id="{F4E9725E-0136-450B-BF17-E040DAF6B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120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49" name="Oval 30">
              <a:extLst>
                <a:ext uri="{FF2B5EF4-FFF2-40B4-BE49-F238E27FC236}">
                  <a16:creationId xmlns:a16="http://schemas.microsoft.com/office/drawing/2014/main" id="{912B3FEA-812B-3BC3-93EB-83ABCA66A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408"/>
              <a:ext cx="28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50" name="Text Box 31">
              <a:extLst>
                <a:ext uri="{FF2B5EF4-FFF2-40B4-BE49-F238E27FC236}">
                  <a16:creationId xmlns:a16="http://schemas.microsoft.com/office/drawing/2014/main" id="{68AAB9AE-5E8A-84E3-2EEC-DC2D017E5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304"/>
              <a:ext cx="3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a b</a:t>
              </a:r>
            </a:p>
          </p:txBody>
        </p:sp>
        <p:sp>
          <p:nvSpPr>
            <p:cNvPr id="48151" name="Oval 32">
              <a:extLst>
                <a:ext uri="{FF2B5EF4-FFF2-40B4-BE49-F238E27FC236}">
                  <a16:creationId xmlns:a16="http://schemas.microsoft.com/office/drawing/2014/main" id="{A37F2631-B6DD-BC56-3CDA-2B53F64D6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352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52" name="Text Box 33">
              <a:extLst>
                <a:ext uri="{FF2B5EF4-FFF2-40B4-BE49-F238E27FC236}">
                  <a16:creationId xmlns:a16="http://schemas.microsoft.com/office/drawing/2014/main" id="{31B2DE25-3FCF-0F53-C75F-4D13D5BB6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216"/>
              <a:ext cx="3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d e</a:t>
              </a:r>
            </a:p>
          </p:txBody>
        </p:sp>
        <p:sp>
          <p:nvSpPr>
            <p:cNvPr id="48153" name="Oval 34">
              <a:extLst>
                <a:ext uri="{FF2B5EF4-FFF2-40B4-BE49-F238E27FC236}">
                  <a16:creationId xmlns:a16="http://schemas.microsoft.com/office/drawing/2014/main" id="{77FB858D-E644-9805-9C4A-DD48D75F0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264"/>
              <a:ext cx="528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54" name="Text Box 35">
              <a:extLst>
                <a:ext uri="{FF2B5EF4-FFF2-40B4-BE49-F238E27FC236}">
                  <a16:creationId xmlns:a16="http://schemas.microsoft.com/office/drawing/2014/main" id="{8DCF02C9-5001-52F9-D636-21B5BBF5D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928"/>
              <a:ext cx="47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c d e</a:t>
              </a:r>
            </a:p>
          </p:txBody>
        </p:sp>
        <p:sp>
          <p:nvSpPr>
            <p:cNvPr id="48155" name="Oval 36">
              <a:extLst>
                <a:ext uri="{FF2B5EF4-FFF2-40B4-BE49-F238E27FC236}">
                  <a16:creationId xmlns:a16="http://schemas.microsoft.com/office/drawing/2014/main" id="{8975BF37-FF74-2297-5B42-745F40104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2928"/>
              <a:ext cx="62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56" name="Text Box 37">
              <a:extLst>
                <a:ext uri="{FF2B5EF4-FFF2-40B4-BE49-F238E27FC236}">
                  <a16:creationId xmlns:a16="http://schemas.microsoft.com/office/drawing/2014/main" id="{7D43A48B-99D7-C12E-0F29-6B7476586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592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SimSun" panose="02010600030101010101" pitchFamily="2" charset="-122"/>
                </a:rPr>
                <a:t>a b c d e</a:t>
              </a:r>
            </a:p>
          </p:txBody>
        </p:sp>
        <p:sp>
          <p:nvSpPr>
            <p:cNvPr id="48157" name="Oval 38">
              <a:extLst>
                <a:ext uri="{FF2B5EF4-FFF2-40B4-BE49-F238E27FC236}">
                  <a16:creationId xmlns:a16="http://schemas.microsoft.com/office/drawing/2014/main" id="{8AEBD29E-467B-5825-6875-938B98650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592"/>
              <a:ext cx="100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8158" name="Line 39">
              <a:extLst>
                <a:ext uri="{FF2B5EF4-FFF2-40B4-BE49-F238E27FC236}">
                  <a16:creationId xmlns:a16="http://schemas.microsoft.com/office/drawing/2014/main" id="{7450F1F7-6E9B-605B-0265-24D62E089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3753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9" name="Line 40">
              <a:extLst>
                <a:ext uri="{FF2B5EF4-FFF2-40B4-BE49-F238E27FC236}">
                  <a16:creationId xmlns:a16="http://schemas.microsoft.com/office/drawing/2014/main" id="{606C469A-40C0-F532-556C-1E1E8F805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6" y="3753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0" name="Text Box 41">
              <a:extLst>
                <a:ext uri="{FF2B5EF4-FFF2-40B4-BE49-F238E27FC236}">
                  <a16:creationId xmlns:a16="http://schemas.microsoft.com/office/drawing/2014/main" id="{BA36443A-0375-0C96-00EB-2D4DAEEEE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3810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Step 4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61" name="Line 42">
              <a:extLst>
                <a:ext uri="{FF2B5EF4-FFF2-40B4-BE49-F238E27FC236}">
                  <a16:creationId xmlns:a16="http://schemas.microsoft.com/office/drawing/2014/main" id="{4AF13078-8194-06FE-1D99-D98D0200BE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2" name="Text Box 43">
              <a:extLst>
                <a:ext uri="{FF2B5EF4-FFF2-40B4-BE49-F238E27FC236}">
                  <a16:creationId xmlns:a16="http://schemas.microsoft.com/office/drawing/2014/main" id="{050C5DAC-0C4E-DCB3-1470-29B110F94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801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Step 3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63" name="Line 44">
              <a:extLst>
                <a:ext uri="{FF2B5EF4-FFF2-40B4-BE49-F238E27FC236}">
                  <a16:creationId xmlns:a16="http://schemas.microsoft.com/office/drawing/2014/main" id="{6D5167BA-DEC4-9C5A-BA69-D59F4803A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4" name="Text Box 45">
              <a:extLst>
                <a:ext uri="{FF2B5EF4-FFF2-40B4-BE49-F238E27FC236}">
                  <a16:creationId xmlns:a16="http://schemas.microsoft.com/office/drawing/2014/main" id="{FA0C6B85-1E1E-D452-AE3C-6854634345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801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Step 2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65" name="Line 46">
              <a:extLst>
                <a:ext uri="{FF2B5EF4-FFF2-40B4-BE49-F238E27FC236}">
                  <a16:creationId xmlns:a16="http://schemas.microsoft.com/office/drawing/2014/main" id="{B7B8E44B-E0D5-6324-171B-01E4E4FE3C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6" name="Text Box 47">
              <a:extLst>
                <a:ext uri="{FF2B5EF4-FFF2-40B4-BE49-F238E27FC236}">
                  <a16:creationId xmlns:a16="http://schemas.microsoft.com/office/drawing/2014/main" id="{2D1A70A1-6778-E624-0978-1EBE8A0FA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3801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Step 1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67" name="Line 48">
              <a:extLst>
                <a:ext uri="{FF2B5EF4-FFF2-40B4-BE49-F238E27FC236}">
                  <a16:creationId xmlns:a16="http://schemas.microsoft.com/office/drawing/2014/main" id="{427CD501-DD54-385B-901C-489EB18B24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8" name="Text Box 49">
              <a:extLst>
                <a:ext uri="{FF2B5EF4-FFF2-40B4-BE49-F238E27FC236}">
                  <a16:creationId xmlns:a16="http://schemas.microsoft.com/office/drawing/2014/main" id="{7F7A967B-D3BD-60FC-35A4-D6D07B9A8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801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Step 0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69" name="Line 50">
              <a:extLst>
                <a:ext uri="{FF2B5EF4-FFF2-40B4-BE49-F238E27FC236}">
                  <a16:creationId xmlns:a16="http://schemas.microsoft.com/office/drawing/2014/main" id="{7E438FBE-96A5-5052-3176-E275B3361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35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0" name="Line 51">
              <a:extLst>
                <a:ext uri="{FF2B5EF4-FFF2-40B4-BE49-F238E27FC236}">
                  <a16:creationId xmlns:a16="http://schemas.microsoft.com/office/drawing/2014/main" id="{2391909D-3F36-D082-4DB9-7AC0F1772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244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1" name="Line 52">
              <a:extLst>
                <a:ext uri="{FF2B5EF4-FFF2-40B4-BE49-F238E27FC236}">
                  <a16:creationId xmlns:a16="http://schemas.microsoft.com/office/drawing/2014/main" id="{3BFE4D94-0239-61A2-F32E-5A0306459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216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2" name="Line 53">
              <a:extLst>
                <a:ext uri="{FF2B5EF4-FFF2-40B4-BE49-F238E27FC236}">
                  <a16:creationId xmlns:a16="http://schemas.microsoft.com/office/drawing/2014/main" id="{A8F0ED0F-8D2E-1722-88F7-30B0CFCE4A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3360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3" name="Line 54">
              <a:extLst>
                <a:ext uri="{FF2B5EF4-FFF2-40B4-BE49-F238E27FC236}">
                  <a16:creationId xmlns:a16="http://schemas.microsoft.com/office/drawing/2014/main" id="{58358032-105A-9F39-9C68-4FA93C060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976"/>
              <a:ext cx="110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4" name="Line 55">
              <a:extLst>
                <a:ext uri="{FF2B5EF4-FFF2-40B4-BE49-F238E27FC236}">
                  <a16:creationId xmlns:a16="http://schemas.microsoft.com/office/drawing/2014/main" id="{16513177-B4F5-5249-281C-E5FEE502A4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3072"/>
              <a:ext cx="9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5" name="Line 56">
              <a:extLst>
                <a:ext uri="{FF2B5EF4-FFF2-40B4-BE49-F238E27FC236}">
                  <a16:creationId xmlns:a16="http://schemas.microsoft.com/office/drawing/2014/main" id="{05B91243-889C-C6EC-D9D4-684A457F0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496"/>
              <a:ext cx="72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6" name="Line 57">
              <a:extLst>
                <a:ext uri="{FF2B5EF4-FFF2-40B4-BE49-F238E27FC236}">
                  <a16:creationId xmlns:a16="http://schemas.microsoft.com/office/drawing/2014/main" id="{877DACEF-F026-E747-BB0B-8AB50FCF3D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2736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7" name="Text Box 58">
              <a:extLst>
                <a:ext uri="{FF2B5EF4-FFF2-40B4-BE49-F238E27FC236}">
                  <a16:creationId xmlns:a16="http://schemas.microsoft.com/office/drawing/2014/main" id="{C9AF4DCA-9D4E-4CEF-80EF-A88B85791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824"/>
              <a:ext cx="128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SimSun" panose="02010600030101010101" pitchFamily="2" charset="-122"/>
                </a:rPr>
                <a:t>agglomerativ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SimSun" panose="02010600030101010101" pitchFamily="2" charset="-122"/>
                </a:rPr>
                <a:t>(AGNES)</a:t>
              </a:r>
            </a:p>
          </p:txBody>
        </p:sp>
        <p:sp>
          <p:nvSpPr>
            <p:cNvPr id="48178" name="Text Box 59">
              <a:extLst>
                <a:ext uri="{FF2B5EF4-FFF2-40B4-BE49-F238E27FC236}">
                  <a16:creationId xmlns:a16="http://schemas.microsoft.com/office/drawing/2014/main" id="{4513F289-E8E0-7934-B1E9-FA1502ED7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7" y="3552"/>
              <a:ext cx="883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SimSun" panose="02010600030101010101" pitchFamily="2" charset="-122"/>
                </a:rPr>
                <a:t>divisiv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SimSun" panose="02010600030101010101" pitchFamily="2" charset="-122"/>
                </a:rPr>
                <a:t>(DIANA)</a:t>
              </a:r>
              <a:endParaRPr lang="en-US" altLang="zh-CN" sz="2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5644256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7B0FAC2-54D9-43E9-BAB1-0D670A75BC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9020" y="396875"/>
            <a:ext cx="71628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b="1" spc="195" dirty="0">
                <a:solidFill>
                  <a:srgbClr val="A42F0E"/>
                </a:solidFill>
                <a:latin typeface="+mn-lt"/>
              </a:rPr>
              <a:t>2-1 AGNES (Agglomerative Nesting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5B666CBE-2853-44B4-A0BD-432A343871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6229350" cy="3370263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Use the </a:t>
            </a:r>
            <a:r>
              <a:rPr lang="en-US" altLang="zh-CN" sz="2400" b="1" dirty="0">
                <a:ea typeface="SimSun" panose="02010600030101010101" pitchFamily="2" charset="-122"/>
              </a:rPr>
              <a:t>single-link (smallest distance between one point and cluster)</a:t>
            </a:r>
            <a:r>
              <a:rPr lang="en-US" altLang="zh-CN" sz="2400" dirty="0">
                <a:ea typeface="SimSun" panose="02010600030101010101" pitchFamily="2" charset="-122"/>
              </a:rPr>
              <a:t> method and the dissimilarity matrix 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Merge nodes that have the least dissimilarity</a:t>
            </a:r>
            <a:r>
              <a:rPr lang="ar-EG" altLang="zh-CN" sz="2400" dirty="0">
                <a:ea typeface="SimSun" panose="02010600030101010101" pitchFamily="2" charset="-122"/>
              </a:rPr>
              <a:t> الاقل اختلافا 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Go on in a Ascending fashion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Eventually all nodes belong to the same cluster</a:t>
            </a:r>
          </a:p>
        </p:txBody>
      </p:sp>
      <p:sp>
        <p:nvSpPr>
          <p:cNvPr id="50185" name="Slide Number Placeholder 23">
            <a:extLst>
              <a:ext uri="{FF2B5EF4-FFF2-40B4-BE49-F238E27FC236}">
                <a16:creationId xmlns:a16="http://schemas.microsoft.com/office/drawing/2014/main" id="{40171871-5FB4-413C-8391-04FE515D1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63200" y="6356350"/>
            <a:ext cx="9906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AAE120F6-DCF7-4DC8-B97E-700278C3D83A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4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BDD4D19-E5C4-BDC4-64B7-1E7223D2509A}"/>
              </a:ext>
            </a:extLst>
          </p:cNvPr>
          <p:cNvSpPr txBox="1"/>
          <p:nvPr/>
        </p:nvSpPr>
        <p:spPr>
          <a:xfrm>
            <a:off x="6477000" y="5688921"/>
            <a:ext cx="64008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youtube.com/watch?app=desktop&amp;v=k1ZU51B-33k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21FA31-57B1-BEB2-06E5-031FA048C4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1165" y="1384486"/>
            <a:ext cx="4354035" cy="4178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0697364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64" name="Text Box 40">
            <a:extLst>
              <a:ext uri="{FF2B5EF4-FFF2-40B4-BE49-F238E27FC236}">
                <a16:creationId xmlns:a16="http://schemas.microsoft.com/office/drawing/2014/main" id="{14A83213-41D5-4278-88D2-DCDA30AAC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081" y="304800"/>
            <a:ext cx="105093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1" spc="195" dirty="0">
                <a:solidFill>
                  <a:srgbClr val="A42F0E"/>
                </a:solidFill>
                <a:latin typeface="+mn-lt"/>
                <a:ea typeface="+mj-ea"/>
                <a:cs typeface="+mj-cs"/>
              </a:rPr>
              <a:t>Dendrogram: Shows How Clusters are Merged</a:t>
            </a:r>
          </a:p>
        </p:txBody>
      </p:sp>
      <p:sp>
        <p:nvSpPr>
          <p:cNvPr id="52266" name="Rectangle 42">
            <a:extLst>
              <a:ext uri="{FF2B5EF4-FFF2-40B4-BE49-F238E27FC236}">
                <a16:creationId xmlns:a16="http://schemas.microsoft.com/office/drawing/2014/main" id="{B6BBE801-9253-4AD7-9439-4E406BC83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6114"/>
            <a:ext cx="6858000" cy="262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800100" lvl="1" indent="-342900">
              <a:spcBef>
                <a:spcPct val="0"/>
              </a:spcBef>
              <a:buClrTx/>
              <a:buSzTx/>
            </a:pPr>
            <a:r>
              <a:rPr lang="en-US" altLang="zh-CN" sz="2200" kern="100" dirty="0">
                <a:latin typeface="+mn-lt"/>
                <a:cs typeface="Arial" panose="020B0604020202020204" pitchFamily="34" charset="0"/>
              </a:rPr>
              <a:t>Decompose data objects into a several levels of nested partitioning (tree of clusters), called a </a:t>
            </a:r>
            <a:r>
              <a:rPr lang="en-US" altLang="zh-CN" sz="2200" b="1" i="1" spc="195" dirty="0">
                <a:solidFill>
                  <a:srgbClr val="A42F0E"/>
                </a:solidFill>
                <a:latin typeface="+mn-lt"/>
                <a:ea typeface="+mj-ea"/>
                <a:cs typeface="+mj-cs"/>
              </a:rPr>
              <a:t>dendrogram</a:t>
            </a:r>
          </a:p>
          <a:p>
            <a:pPr marL="914400" lvl="1" indent="-4572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400" dirty="0">
                <a:ea typeface="SimSun" panose="02010600030101010101" pitchFamily="2" charset="-122"/>
              </a:rPr>
              <a:t>A </a:t>
            </a:r>
            <a:r>
              <a:rPr lang="en-US" altLang="zh-CN" sz="2200" b="1" i="1" spc="195" dirty="0">
                <a:solidFill>
                  <a:srgbClr val="A42F0E"/>
                </a:solidFill>
                <a:latin typeface="+mn-lt"/>
                <a:ea typeface="+mj-ea"/>
                <a:cs typeface="+mj-cs"/>
              </a:rPr>
              <a:t>clustering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200" kern="100" dirty="0">
                <a:latin typeface="+mn-lt"/>
                <a:cs typeface="Arial" panose="020B0604020202020204" pitchFamily="34" charset="0"/>
              </a:rPr>
              <a:t>of the data objects is obtained by </a:t>
            </a:r>
            <a:r>
              <a:rPr lang="en-US" altLang="zh-CN" sz="2200" b="1" i="1" spc="195" dirty="0">
                <a:solidFill>
                  <a:srgbClr val="A42F0E"/>
                </a:solidFill>
                <a:latin typeface="+mn-lt"/>
                <a:ea typeface="+mj-ea"/>
                <a:cs typeface="+mj-cs"/>
              </a:rPr>
              <a:t>cutting</a:t>
            </a:r>
            <a:r>
              <a:rPr lang="en-US" altLang="zh-CN" sz="2200" kern="100" dirty="0">
                <a:latin typeface="+mn-lt"/>
                <a:cs typeface="Arial" panose="020B0604020202020204" pitchFamily="34" charset="0"/>
              </a:rPr>
              <a:t> the dendrogram at the desired level, then each </a:t>
            </a:r>
            <a:r>
              <a:rPr lang="en-US" altLang="zh-CN" sz="2200" b="1" i="1" spc="195" dirty="0">
                <a:solidFill>
                  <a:srgbClr val="A42F0E"/>
                </a:solidFill>
                <a:latin typeface="+mn-lt"/>
                <a:ea typeface="+mj-ea"/>
                <a:cs typeface="+mj-cs"/>
              </a:rPr>
              <a:t>connected</a:t>
            </a:r>
            <a:r>
              <a:rPr lang="en-US" altLang="zh-CN" sz="2200" kern="100" dirty="0">
                <a:latin typeface="+mn-lt"/>
                <a:cs typeface="Arial" panose="020B0604020202020204" pitchFamily="34" charset="0"/>
              </a:rPr>
              <a:t> component forms a clus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284E261-5BBB-2CEC-5DCF-8E6E2FBA0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16F4AA25-EEDA-4607-963F-D5EB2B0CD201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5</a:t>
            </a:fld>
            <a:endParaRPr 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7F1588-0F43-E7DE-1F81-C5062B9560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400" y="1295400"/>
            <a:ext cx="4902993" cy="441479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849D37C-4B1A-6DFE-D23C-62C22CD02BCF}"/>
              </a:ext>
            </a:extLst>
          </p:cNvPr>
          <p:cNvSpPr txBox="1"/>
          <p:nvPr/>
        </p:nvSpPr>
        <p:spPr>
          <a:xfrm>
            <a:off x="6781800" y="5879384"/>
            <a:ext cx="50292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youtube.com/watch?app=desktop&amp;v=k1ZU51B-33k</a:t>
            </a:r>
          </a:p>
        </p:txBody>
      </p:sp>
    </p:spTree>
    <p:extLst>
      <p:ext uri="{BB962C8B-B14F-4D97-AF65-F5344CB8AC3E}">
        <p14:creationId xmlns:p14="http://schemas.microsoft.com/office/powerpoint/2010/main" val="1669841825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BC03D79-1020-4C0F-8A7C-64D2EE4968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1063" y="253140"/>
            <a:ext cx="7924800" cy="762000"/>
          </a:xfrm>
        </p:spPr>
        <p:txBody>
          <a:bodyPr/>
          <a:lstStyle/>
          <a:p>
            <a:pPr eaLnBrk="1" hangingPunct="1"/>
            <a:r>
              <a:rPr lang="en-US" altLang="zh-CN" sz="3600" b="1" spc="195" dirty="0">
                <a:solidFill>
                  <a:srgbClr val="A42F0E"/>
                </a:solidFill>
                <a:latin typeface="+mn-lt"/>
              </a:rPr>
              <a:t>2-2 DIANA (Divisive Analysis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1591992C-C531-4D82-A0E2-6E6F43E128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072290"/>
            <a:ext cx="10363200" cy="2667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Introduced in Kaufmann and </a:t>
            </a:r>
            <a:r>
              <a:rPr lang="en-US" altLang="zh-CN" sz="2400" dirty="0" err="1">
                <a:ea typeface="SimSun" panose="02010600030101010101" pitchFamily="2" charset="-122"/>
              </a:rPr>
              <a:t>Rousseeuw</a:t>
            </a:r>
            <a:r>
              <a:rPr lang="en-US" altLang="zh-CN" sz="2400" dirty="0">
                <a:ea typeface="SimSun" panose="02010600030101010101" pitchFamily="2" charset="-122"/>
              </a:rPr>
              <a:t> (1990)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Implemented in statistical analysis packages, e.g., </a:t>
            </a:r>
            <a:r>
              <a:rPr lang="en-US" altLang="zh-CN" sz="2400" dirty="0" err="1">
                <a:ea typeface="SimSun" panose="02010600030101010101" pitchFamily="2" charset="-122"/>
              </a:rPr>
              <a:t>Splus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Inverse order of AGNES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ea typeface="SimSun" panose="02010600030101010101" pitchFamily="2" charset="-122"/>
              </a:rPr>
              <a:t>Eventually each node forms a cluster on its own</a:t>
            </a:r>
          </a:p>
        </p:txBody>
      </p:sp>
      <p:sp>
        <p:nvSpPr>
          <p:cNvPr id="54281" name="Slide Number Placeholder 26">
            <a:extLst>
              <a:ext uri="{FF2B5EF4-FFF2-40B4-BE49-F238E27FC236}">
                <a16:creationId xmlns:a16="http://schemas.microsoft.com/office/drawing/2014/main" id="{997A0EB7-D186-423C-BE82-CDFDF3403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63200" y="6356350"/>
            <a:ext cx="9906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5D22365C-592C-4D74-ADAF-97FDC61802CB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6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grpSp>
        <p:nvGrpSpPr>
          <p:cNvPr id="54276" name="Group 4">
            <a:extLst>
              <a:ext uri="{FF2B5EF4-FFF2-40B4-BE49-F238E27FC236}">
                <a16:creationId xmlns:a16="http://schemas.microsoft.com/office/drawing/2014/main" id="{45544ADC-E6C8-4D53-8467-5B27FF27344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041776"/>
            <a:ext cx="2209800" cy="2017713"/>
            <a:chOff x="3552" y="2496"/>
            <a:chExt cx="1392" cy="1271"/>
          </a:xfrm>
        </p:grpSpPr>
        <p:graphicFrame>
          <p:nvGraphicFramePr>
            <p:cNvPr id="54294" name="Object 5">
              <a:extLst>
                <a:ext uri="{FF2B5EF4-FFF2-40B4-BE49-F238E27FC236}">
                  <a16:creationId xmlns:a16="http://schemas.microsoft.com/office/drawing/2014/main" id="{DB3451B8-7AFE-479B-B2C9-50CDB95796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54294" name="Object 5">
                          <a:extLst>
                            <a:ext uri="{FF2B5EF4-FFF2-40B4-BE49-F238E27FC236}">
                              <a16:creationId xmlns:a16="http://schemas.microsoft.com/office/drawing/2014/main" id="{DB3451B8-7AFE-479B-B2C9-50CDB95796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95" name="Oval 6">
              <a:extLst>
                <a:ext uri="{FF2B5EF4-FFF2-40B4-BE49-F238E27FC236}">
                  <a16:creationId xmlns:a16="http://schemas.microsoft.com/office/drawing/2014/main" id="{9F2FB6F5-92AE-44CB-86B2-E8F94CDCC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796"/>
              <a:ext cx="38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96" name="Oval 7">
              <a:extLst>
                <a:ext uri="{FF2B5EF4-FFF2-40B4-BE49-F238E27FC236}">
                  <a16:creationId xmlns:a16="http://schemas.microsoft.com/office/drawing/2014/main" id="{8FC70A78-3CFF-4B0A-813A-0B6751144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060"/>
              <a:ext cx="480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  <p:grpSp>
        <p:nvGrpSpPr>
          <p:cNvPr id="54277" name="Group 8">
            <a:extLst>
              <a:ext uri="{FF2B5EF4-FFF2-40B4-BE49-F238E27FC236}">
                <a16:creationId xmlns:a16="http://schemas.microsoft.com/office/drawing/2014/main" id="{A4D3CBB8-CDD6-4680-95C7-965111E826C9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4078288"/>
            <a:ext cx="2209800" cy="2017712"/>
            <a:chOff x="1968" y="2496"/>
            <a:chExt cx="1392" cy="1271"/>
          </a:xfrm>
        </p:grpSpPr>
        <p:graphicFrame>
          <p:nvGraphicFramePr>
            <p:cNvPr id="54289" name="Object 9">
              <a:extLst>
                <a:ext uri="{FF2B5EF4-FFF2-40B4-BE49-F238E27FC236}">
                  <a16:creationId xmlns:a16="http://schemas.microsoft.com/office/drawing/2014/main" id="{0E86349A-7B8E-44F3-8E50-C05768C9E3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54289" name="Object 9">
                          <a:extLst>
                            <a:ext uri="{FF2B5EF4-FFF2-40B4-BE49-F238E27FC236}">
                              <a16:creationId xmlns:a16="http://schemas.microsoft.com/office/drawing/2014/main" id="{0E86349A-7B8E-44F3-8E50-C05768C9E33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90" name="Oval 10">
              <a:extLst>
                <a:ext uri="{FF2B5EF4-FFF2-40B4-BE49-F238E27FC236}">
                  <a16:creationId xmlns:a16="http://schemas.microsoft.com/office/drawing/2014/main" id="{C17A90E5-09FE-4CCB-9001-627BD7EA4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8" y="3204"/>
              <a:ext cx="16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91" name="Oval 11">
              <a:extLst>
                <a:ext uri="{FF2B5EF4-FFF2-40B4-BE49-F238E27FC236}">
                  <a16:creationId xmlns:a16="http://schemas.microsoft.com/office/drawing/2014/main" id="{7FB99974-CB10-49CF-A7C0-90FE1DB9A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676"/>
              <a:ext cx="38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92" name="Oval 12">
              <a:extLst>
                <a:ext uri="{FF2B5EF4-FFF2-40B4-BE49-F238E27FC236}">
                  <a16:creationId xmlns:a16="http://schemas.microsoft.com/office/drawing/2014/main" id="{A7362D9C-AEF0-4796-BCC1-848C1CED9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940"/>
              <a:ext cx="38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93" name="Oval 13">
              <a:extLst>
                <a:ext uri="{FF2B5EF4-FFF2-40B4-BE49-F238E27FC236}">
                  <a16:creationId xmlns:a16="http://schemas.microsoft.com/office/drawing/2014/main" id="{068956ED-C885-49B7-A40F-5CB2C63AD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964"/>
              <a:ext cx="288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  <p:grpSp>
        <p:nvGrpSpPr>
          <p:cNvPr id="54278" name="Group 14">
            <a:extLst>
              <a:ext uri="{FF2B5EF4-FFF2-40B4-BE49-F238E27FC236}">
                <a16:creationId xmlns:a16="http://schemas.microsoft.com/office/drawing/2014/main" id="{318D0EBD-A0C9-4D89-8C5D-4FA50B9D2461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4041776"/>
            <a:ext cx="2209800" cy="2017713"/>
            <a:chOff x="3792" y="2473"/>
            <a:chExt cx="1392" cy="1271"/>
          </a:xfrm>
        </p:grpSpPr>
        <p:graphicFrame>
          <p:nvGraphicFramePr>
            <p:cNvPr id="54282" name="Object 15">
              <a:extLst>
                <a:ext uri="{FF2B5EF4-FFF2-40B4-BE49-F238E27FC236}">
                  <a16:creationId xmlns:a16="http://schemas.microsoft.com/office/drawing/2014/main" id="{B8D44C74-5669-43B2-81F4-A377FB1942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2" y="2473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7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54282" name="Object 15">
                          <a:extLst>
                            <a:ext uri="{FF2B5EF4-FFF2-40B4-BE49-F238E27FC236}">
                              <a16:creationId xmlns:a16="http://schemas.microsoft.com/office/drawing/2014/main" id="{B8D44C74-5669-43B2-81F4-A377FB1942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2473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3" name="Oval 16">
              <a:extLst>
                <a:ext uri="{FF2B5EF4-FFF2-40B4-BE49-F238E27FC236}">
                  <a16:creationId xmlns:a16="http://schemas.microsoft.com/office/drawing/2014/main" id="{74455EF9-CB4C-475A-834D-00CADFAED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653"/>
              <a:ext cx="16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84" name="Oval 17">
              <a:extLst>
                <a:ext uri="{FF2B5EF4-FFF2-40B4-BE49-F238E27FC236}">
                  <a16:creationId xmlns:a16="http://schemas.microsoft.com/office/drawing/2014/main" id="{1B4C3D23-9388-44B7-973D-59FBA7DB2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941"/>
              <a:ext cx="16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85" name="Oval 18">
              <a:extLst>
                <a:ext uri="{FF2B5EF4-FFF2-40B4-BE49-F238E27FC236}">
                  <a16:creationId xmlns:a16="http://schemas.microsoft.com/office/drawing/2014/main" id="{4E29F89B-3756-4CF2-90A1-5D2024866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941"/>
              <a:ext cx="14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86" name="Oval 19">
              <a:extLst>
                <a:ext uri="{FF2B5EF4-FFF2-40B4-BE49-F238E27FC236}">
                  <a16:creationId xmlns:a16="http://schemas.microsoft.com/office/drawing/2014/main" id="{44D54B6E-E3EA-46CC-90DF-6D73B6FBA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772"/>
              <a:ext cx="96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87" name="Oval 20">
              <a:extLst>
                <a:ext uri="{FF2B5EF4-FFF2-40B4-BE49-F238E27FC236}">
                  <a16:creationId xmlns:a16="http://schemas.microsoft.com/office/drawing/2014/main" id="{60ACE1E4-F694-4FF9-86B3-5BCC9B3B4F5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608" y="3156"/>
              <a:ext cx="144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54288" name="Oval 21">
              <a:extLst>
                <a:ext uri="{FF2B5EF4-FFF2-40B4-BE49-F238E27FC236}">
                  <a16:creationId xmlns:a16="http://schemas.microsoft.com/office/drawing/2014/main" id="{154AA275-A2C1-4865-89F7-705646506C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704" y="2964"/>
              <a:ext cx="96" cy="40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  <p:sp>
        <p:nvSpPr>
          <p:cNvPr id="54279" name="Line 22">
            <a:extLst>
              <a:ext uri="{FF2B5EF4-FFF2-40B4-BE49-F238E27FC236}">
                <a16:creationId xmlns:a16="http://schemas.microsoft.com/office/drawing/2014/main" id="{1A24AE56-2443-4BA8-B629-3A3EEDFD5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992688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80" name="Line 23">
            <a:extLst>
              <a:ext uri="{FF2B5EF4-FFF2-40B4-BE49-F238E27FC236}">
                <a16:creationId xmlns:a16="http://schemas.microsoft.com/office/drawing/2014/main" id="{56336FAC-6F7C-439F-B284-860AC735E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5068888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905226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DA0A6CCF-14D6-4A27-90CA-FD58140A41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54140"/>
            <a:ext cx="5791200" cy="8382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z="3600" b="1" spc="195" dirty="0">
                <a:solidFill>
                  <a:srgbClr val="A42F0E"/>
                </a:solidFill>
                <a:latin typeface="+mn-lt"/>
                <a:sym typeface="Symbol" panose="05050102010706020507" pitchFamily="18" charset="2"/>
              </a:rPr>
              <a:t>Distance between Clusters</a:t>
            </a:r>
            <a:endParaRPr lang="en-US" altLang="en-US" sz="36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D5B76E12-F92D-46A1-AAA1-D84C542198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95400"/>
            <a:ext cx="10515600" cy="5181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200" b="1" spc="195" dirty="0">
                <a:solidFill>
                  <a:srgbClr val="A42F0E"/>
                </a:solidFill>
                <a:ea typeface="+mj-ea"/>
                <a:cs typeface="+mj-cs"/>
                <a:sym typeface="Symbol" panose="05050102010706020507" pitchFamily="18" charset="2"/>
              </a:rPr>
              <a:t>Single link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:  </a:t>
            </a:r>
            <a:r>
              <a:rPr lang="en-US" altLang="en-US" sz="2000" dirty="0">
                <a:solidFill>
                  <a:srgbClr val="FF0000"/>
                </a:solidFill>
                <a:cs typeface="Tahoma" panose="020B0604030504040204" pitchFamily="34" charset="0"/>
                <a:sym typeface="Symbol" panose="05050102010706020507" pitchFamily="18" charset="2"/>
              </a:rPr>
              <a:t>smallest distance between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 an element in one cluster and an element in the other, i.e., 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dist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(K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K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 = min(t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p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t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q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200" b="1" spc="195" dirty="0">
                <a:solidFill>
                  <a:srgbClr val="A42F0E"/>
                </a:solidFill>
                <a:ea typeface="+mj-ea"/>
                <a:cs typeface="+mj-cs"/>
                <a:sym typeface="Symbol" panose="05050102010706020507" pitchFamily="18" charset="2"/>
              </a:rPr>
              <a:t>Complete link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cs typeface="Tahoma" panose="020B0604030504040204" pitchFamily="34" charset="0"/>
                <a:sym typeface="Symbol" panose="05050102010706020507" pitchFamily="18" charset="2"/>
              </a:rPr>
              <a:t>largest distance between 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an element in one cluster and an element in the other, i.e., 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dist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(K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K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 = max(t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p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t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q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200" b="1" spc="195" dirty="0">
                <a:solidFill>
                  <a:srgbClr val="A42F0E"/>
                </a:solidFill>
                <a:ea typeface="+mj-ea"/>
                <a:cs typeface="+mj-cs"/>
                <a:sym typeface="Symbol" panose="05050102010706020507" pitchFamily="18" charset="2"/>
              </a:rPr>
              <a:t>Average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cs typeface="Tahoma" panose="020B0604030504040204" pitchFamily="34" charset="0"/>
                <a:sym typeface="Symbol" panose="05050102010706020507" pitchFamily="18" charset="2"/>
              </a:rPr>
              <a:t>avg distance between 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an element in one cluster and an element in the other, i.e., 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dist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(K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K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 = avg(t</a:t>
            </a:r>
            <a:r>
              <a:rPr lang="en-US" altLang="en-US" sz="2000" baseline="-25000" dirty="0">
                <a:cs typeface="Tahoma" panose="020B0604030504040204" pitchFamily="34" charset="0"/>
                <a:sym typeface="Symbol" panose="05050102010706020507" pitchFamily="18" charset="2"/>
              </a:rPr>
              <a:t>ip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2000" dirty="0" err="1">
                <a:cs typeface="Tahoma" panose="020B0604030504040204" pitchFamily="34" charset="0"/>
                <a:sym typeface="Symbol" panose="05050102010706020507" pitchFamily="18" charset="2"/>
              </a:rPr>
              <a:t>t</a:t>
            </a:r>
            <a:r>
              <a:rPr lang="en-US" altLang="en-US" sz="2000" baseline="-25000" dirty="0" err="1">
                <a:cs typeface="Tahoma" panose="020B0604030504040204" pitchFamily="34" charset="0"/>
                <a:sym typeface="Symbol" panose="05050102010706020507" pitchFamily="18" charset="2"/>
              </a:rPr>
              <a:t>jq</a:t>
            </a:r>
            <a:r>
              <a:rPr lang="en-US" altLang="en-US" sz="2000" dirty="0"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endParaRPr lang="en-US" altLang="en-US" sz="2000" dirty="0"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Centroid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600" dirty="0">
                <a:latin typeface="Arial" panose="020B0604020202020204" pitchFamily="34" charset="0"/>
              </a:rPr>
              <a:t>are the average of all points in the cluster and are not necessarily part of the data set.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medoids</a:t>
            </a:r>
            <a:r>
              <a:rPr lang="en-US" altLang="en-US" sz="1600" dirty="0">
                <a:latin typeface="Arial" panose="020B0604020202020204" pitchFamily="34" charset="0"/>
              </a:rPr>
              <a:t> are actual data points that represent the center of the cluster.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600" dirty="0">
              <a:latin typeface="Arial" panose="020B0604020202020204" pitchFamily="34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600" dirty="0">
                <a:solidFill>
                  <a:srgbClr val="FF0000"/>
                </a:solidFill>
                <a:latin typeface="Arial" panose="020B0604020202020204" pitchFamily="34" charset="0"/>
              </a:rPr>
              <a:t>Centroids</a:t>
            </a:r>
            <a:r>
              <a:rPr lang="en-US" altLang="en-US" sz="1600" dirty="0">
                <a:latin typeface="Arial" panose="020B0604020202020204" pitchFamily="34" charset="0"/>
              </a:rPr>
              <a:t> are sensitive to outliers, while medoids are more robust to noise and outliers.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600" dirty="0">
                <a:solidFill>
                  <a:srgbClr val="FF0000"/>
                </a:solidFill>
                <a:latin typeface="Arial" panose="020B0604020202020204" pitchFamily="34" charset="0"/>
              </a:rPr>
              <a:t>Centroids</a:t>
            </a:r>
            <a:r>
              <a:rPr lang="en-US" altLang="en-US" sz="1600" dirty="0">
                <a:latin typeface="Arial" panose="020B0604020202020204" pitchFamily="34" charset="0"/>
              </a:rPr>
              <a:t> are typically used in K-means clustering, whereas medoids are used in K-medoids or PAM clustering. </a:t>
            </a:r>
            <a:endParaRPr lang="en-US" altLang="en-US" sz="1800" dirty="0">
              <a:solidFill>
                <a:srgbClr val="FF0000"/>
              </a:solidFill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30000"/>
              </a:lnSpc>
            </a:pPr>
            <a:endParaRPr lang="en-US" altLang="en-US" sz="2000" dirty="0">
              <a:solidFill>
                <a:srgbClr val="FF0000"/>
              </a:solidFill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30000"/>
              </a:lnSpc>
            </a:pPr>
            <a:endParaRPr lang="en-US" altLang="en-US" sz="2000" dirty="0">
              <a:solidFill>
                <a:srgbClr val="FF0000"/>
              </a:solidFill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grpSp>
        <p:nvGrpSpPr>
          <p:cNvPr id="56324" name="Group 45">
            <a:extLst>
              <a:ext uri="{FF2B5EF4-FFF2-40B4-BE49-F238E27FC236}">
                <a16:creationId xmlns:a16="http://schemas.microsoft.com/office/drawing/2014/main" id="{B58A4C74-09E3-4132-A0E9-3A1CBC9CE170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152400"/>
            <a:ext cx="914400" cy="1066800"/>
            <a:chOff x="6096000" y="152400"/>
            <a:chExt cx="914400" cy="1066800"/>
          </a:xfrm>
        </p:grpSpPr>
        <p:grpSp>
          <p:nvGrpSpPr>
            <p:cNvPr id="56346" name="Group 38">
              <a:extLst>
                <a:ext uri="{FF2B5EF4-FFF2-40B4-BE49-F238E27FC236}">
                  <a16:creationId xmlns:a16="http://schemas.microsoft.com/office/drawing/2014/main" id="{F4530EEF-C9A9-48B8-8FCB-7E86014A71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6000" y="152400"/>
              <a:ext cx="914400" cy="1066800"/>
              <a:chOff x="6096000" y="152400"/>
              <a:chExt cx="914400" cy="1066800"/>
            </a:xfrm>
          </p:grpSpPr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2EDFD4DE-2108-4FA2-8ECF-D2DA4532A013}"/>
                  </a:ext>
                </a:extLst>
              </p:cNvPr>
              <p:cNvSpPr/>
              <p:nvPr/>
            </p:nvSpPr>
            <p:spPr bwMode="auto">
              <a:xfrm>
                <a:off x="6096000" y="152400"/>
                <a:ext cx="914400" cy="10668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b="1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  <a:latin typeface="Tahoma" pitchFamily="34" charset="0"/>
                </a:endParaRPr>
              </a:p>
            </p:txBody>
          </p:sp>
          <p:sp>
            <p:nvSpPr>
              <p:cNvPr id="56349" name="Oval 8">
                <a:extLst>
                  <a:ext uri="{FF2B5EF4-FFF2-40B4-BE49-F238E27FC236}">
                    <a16:creationId xmlns:a16="http://schemas.microsoft.com/office/drawing/2014/main" id="{CE418C96-0992-4ED0-A5E3-9CF66E9E2A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4600" y="304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0" name="Oval 9">
                <a:extLst>
                  <a:ext uri="{FF2B5EF4-FFF2-40B4-BE49-F238E27FC236}">
                    <a16:creationId xmlns:a16="http://schemas.microsoft.com/office/drawing/2014/main" id="{B0008B10-FFBB-4F3E-B175-CC2CEDB52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70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1" name="Oval 10">
                <a:extLst>
                  <a:ext uri="{FF2B5EF4-FFF2-40B4-BE49-F238E27FC236}">
                    <a16:creationId xmlns:a16="http://schemas.microsoft.com/office/drawing/2014/main" id="{4B77D8D3-FB6F-49E8-AD8D-25795EE9E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9400" y="838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2" name="Oval 11">
                <a:extLst>
                  <a:ext uri="{FF2B5EF4-FFF2-40B4-BE49-F238E27FC236}">
                    <a16:creationId xmlns:a16="http://schemas.microsoft.com/office/drawing/2014/main" id="{6639EB84-BFA0-41DF-B86E-56835DC0C9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58000" y="609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3" name="Oval 12">
                <a:extLst>
                  <a:ext uri="{FF2B5EF4-FFF2-40B4-BE49-F238E27FC236}">
                    <a16:creationId xmlns:a16="http://schemas.microsoft.com/office/drawing/2014/main" id="{FE67DFC5-818A-490A-A231-0A02F78064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2200" y="7620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4" name="Oval 13">
                <a:extLst>
                  <a:ext uri="{FF2B5EF4-FFF2-40B4-BE49-F238E27FC236}">
                    <a16:creationId xmlns:a16="http://schemas.microsoft.com/office/drawing/2014/main" id="{284C3D16-DEF5-443C-BC9D-90C1EEC72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22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5" name="Oval 14">
                <a:extLst>
                  <a:ext uri="{FF2B5EF4-FFF2-40B4-BE49-F238E27FC236}">
                    <a16:creationId xmlns:a16="http://schemas.microsoft.com/office/drawing/2014/main" id="{2BF860C0-256C-412E-8F22-6003506D9B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9400" y="304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6" name="Oval 16">
                <a:extLst>
                  <a:ext uri="{FF2B5EF4-FFF2-40B4-BE49-F238E27FC236}">
                    <a16:creationId xmlns:a16="http://schemas.microsoft.com/office/drawing/2014/main" id="{5AB9B29D-D41D-4FDB-82FE-5965DB778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18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7" name="Oval 17">
                <a:extLst>
                  <a:ext uri="{FF2B5EF4-FFF2-40B4-BE49-F238E27FC236}">
                    <a16:creationId xmlns:a16="http://schemas.microsoft.com/office/drawing/2014/main" id="{3996208B-5547-4BEF-9432-738717A0E9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00800" y="7620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8" name="Oval 18">
                <a:extLst>
                  <a:ext uri="{FF2B5EF4-FFF2-40B4-BE49-F238E27FC236}">
                    <a16:creationId xmlns:a16="http://schemas.microsoft.com/office/drawing/2014/main" id="{CA5F59FB-8BB7-4052-86EA-DDF69F8C27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9400" y="609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59" name="Oval 33">
                <a:extLst>
                  <a:ext uri="{FF2B5EF4-FFF2-40B4-BE49-F238E27FC236}">
                    <a16:creationId xmlns:a16="http://schemas.microsoft.com/office/drawing/2014/main" id="{B998C922-1658-4876-B912-1DC3BA0ACA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7000" y="1066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60" name="Oval 34">
                <a:extLst>
                  <a:ext uri="{FF2B5EF4-FFF2-40B4-BE49-F238E27FC236}">
                    <a16:creationId xmlns:a16="http://schemas.microsoft.com/office/drawing/2014/main" id="{3FE80F26-AE9B-4DD6-8EE5-6D1E9620E7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7000" y="228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61" name="Oval 35">
                <a:extLst>
                  <a:ext uri="{FF2B5EF4-FFF2-40B4-BE49-F238E27FC236}">
                    <a16:creationId xmlns:a16="http://schemas.microsoft.com/office/drawing/2014/main" id="{5BFE0654-4B2E-45B8-A02E-BC6F84FF3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8400" y="990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56362" name="Oval 36">
                <a:extLst>
                  <a:ext uri="{FF2B5EF4-FFF2-40B4-BE49-F238E27FC236}">
                    <a16:creationId xmlns:a16="http://schemas.microsoft.com/office/drawing/2014/main" id="{C023EA70-6DBF-47B3-8087-9851799CB7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1800" y="990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6347" name="TextBox 43">
              <a:extLst>
                <a:ext uri="{FF2B5EF4-FFF2-40B4-BE49-F238E27FC236}">
                  <a16:creationId xmlns:a16="http://schemas.microsoft.com/office/drawing/2014/main" id="{991AC8FE-85E2-4049-93D9-9C3B0705A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6507481" y="533400"/>
              <a:ext cx="4571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X</a:t>
              </a:r>
            </a:p>
          </p:txBody>
        </p:sp>
      </p:grpSp>
      <p:grpSp>
        <p:nvGrpSpPr>
          <p:cNvPr id="56325" name="Group 46">
            <a:extLst>
              <a:ext uri="{FF2B5EF4-FFF2-40B4-BE49-F238E27FC236}">
                <a16:creationId xmlns:a16="http://schemas.microsoft.com/office/drawing/2014/main" id="{9DE55E06-5759-41B7-A00B-586079B4E701}"/>
              </a:ext>
            </a:extLst>
          </p:cNvPr>
          <p:cNvGrpSpPr>
            <a:grpSpLocks/>
          </p:cNvGrpSpPr>
          <p:nvPr/>
        </p:nvGrpSpPr>
        <p:grpSpPr bwMode="auto">
          <a:xfrm>
            <a:off x="9448800" y="304800"/>
            <a:ext cx="1066800" cy="838200"/>
            <a:chOff x="7924800" y="304800"/>
            <a:chExt cx="1066800" cy="838200"/>
          </a:xfrm>
        </p:grpSpPr>
        <p:grpSp>
          <p:nvGrpSpPr>
            <p:cNvPr id="56327" name="Group 39">
              <a:extLst>
                <a:ext uri="{FF2B5EF4-FFF2-40B4-BE49-F238E27FC236}">
                  <a16:creationId xmlns:a16="http://schemas.microsoft.com/office/drawing/2014/main" id="{F6BADD74-F6BE-4669-B1BA-816A11D6A5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304800"/>
              <a:ext cx="1066800" cy="838200"/>
              <a:chOff x="7924800" y="304800"/>
              <a:chExt cx="1066800" cy="838200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15E1D60A-C6C6-4E2A-A144-62F13B0B5AA8}"/>
                  </a:ext>
                </a:extLst>
              </p:cNvPr>
              <p:cNvSpPr/>
              <p:nvPr/>
            </p:nvSpPr>
            <p:spPr bwMode="auto">
              <a:xfrm>
                <a:off x="7924800" y="304800"/>
                <a:ext cx="1066800" cy="838200"/>
              </a:xfrm>
              <a:prstGeom prst="ellipse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b="1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  <a:latin typeface="Tahoma" pitchFamily="34" charset="0"/>
                </a:endParaRPr>
              </a:p>
            </p:txBody>
          </p:sp>
          <p:sp>
            <p:nvSpPr>
              <p:cNvPr id="56330" name="Oval 15">
                <a:extLst>
                  <a:ext uri="{FF2B5EF4-FFF2-40B4-BE49-F238E27FC236}">
                    <a16:creationId xmlns:a16="http://schemas.microsoft.com/office/drawing/2014/main" id="{182D01B8-251D-47E7-BCE5-A4BDB2EA7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5800" y="609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1" name="Oval 19">
                <a:extLst>
                  <a:ext uri="{FF2B5EF4-FFF2-40B4-BE49-F238E27FC236}">
                    <a16:creationId xmlns:a16="http://schemas.microsoft.com/office/drawing/2014/main" id="{1392D401-1913-416C-A3E7-62A788A39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8200" y="914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2" name="Oval 20">
                <a:extLst>
                  <a:ext uri="{FF2B5EF4-FFF2-40B4-BE49-F238E27FC236}">
                    <a16:creationId xmlns:a16="http://schemas.microsoft.com/office/drawing/2014/main" id="{3714BAAC-9603-4868-B144-F6FC9E14C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106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3" name="Oval 21">
                <a:extLst>
                  <a:ext uri="{FF2B5EF4-FFF2-40B4-BE49-F238E27FC236}">
                    <a16:creationId xmlns:a16="http://schemas.microsoft.com/office/drawing/2014/main" id="{BC517466-BD70-43A5-BF87-34D676835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8200" y="762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4" name="Oval 22">
                <a:extLst>
                  <a:ext uri="{FF2B5EF4-FFF2-40B4-BE49-F238E27FC236}">
                    <a16:creationId xmlns:a16="http://schemas.microsoft.com/office/drawing/2014/main" id="{59FDD7B9-2B94-4436-9295-BA6FB37A73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10600" y="381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5" name="Oval 23">
                <a:extLst>
                  <a:ext uri="{FF2B5EF4-FFF2-40B4-BE49-F238E27FC236}">
                    <a16:creationId xmlns:a16="http://schemas.microsoft.com/office/drawing/2014/main" id="{7EC7F384-9784-4E54-A06C-5E7F26CE69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534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6" name="Oval 24">
                <a:extLst>
                  <a:ext uri="{FF2B5EF4-FFF2-40B4-BE49-F238E27FC236}">
                    <a16:creationId xmlns:a16="http://schemas.microsoft.com/office/drawing/2014/main" id="{2967E25D-BFC2-4A5A-B086-C69386C54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5800" y="381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7" name="Oval 25">
                <a:extLst>
                  <a:ext uri="{FF2B5EF4-FFF2-40B4-BE49-F238E27FC236}">
                    <a16:creationId xmlns:a16="http://schemas.microsoft.com/office/drawing/2014/main" id="{631EC4E2-54E9-4836-8C52-88C08D05D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010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8" name="Oval 26">
                <a:extLst>
                  <a:ext uri="{FF2B5EF4-FFF2-40B4-BE49-F238E27FC236}">
                    <a16:creationId xmlns:a16="http://schemas.microsoft.com/office/drawing/2014/main" id="{2339CFB2-395D-43D9-B5CB-A5B5B8619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82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b="1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39" name="Oval 27">
                <a:extLst>
                  <a:ext uri="{FF2B5EF4-FFF2-40B4-BE49-F238E27FC236}">
                    <a16:creationId xmlns:a16="http://schemas.microsoft.com/office/drawing/2014/main" id="{865C51AE-7619-449F-B14F-12A4D8720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53400" y="6858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0" name="Oval 28">
                <a:extLst>
                  <a:ext uri="{FF2B5EF4-FFF2-40B4-BE49-F238E27FC236}">
                    <a16:creationId xmlns:a16="http://schemas.microsoft.com/office/drawing/2014/main" id="{97C57378-1D39-4CA9-B4A9-0CEC74ED9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58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1" name="Oval 29">
                <a:extLst>
                  <a:ext uri="{FF2B5EF4-FFF2-40B4-BE49-F238E27FC236}">
                    <a16:creationId xmlns:a16="http://schemas.microsoft.com/office/drawing/2014/main" id="{1AA1B038-A35C-4A5F-97D6-7B7D5AF81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10600" y="914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2" name="Oval 30">
                <a:extLst>
                  <a:ext uri="{FF2B5EF4-FFF2-40B4-BE49-F238E27FC236}">
                    <a16:creationId xmlns:a16="http://schemas.microsoft.com/office/drawing/2014/main" id="{2C937A1B-121D-464A-9BFA-407B5A7331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30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3" name="Oval 31">
                <a:extLst>
                  <a:ext uri="{FF2B5EF4-FFF2-40B4-BE49-F238E27FC236}">
                    <a16:creationId xmlns:a16="http://schemas.microsoft.com/office/drawing/2014/main" id="{08AF9DEC-637B-4435-B8BC-A8E4DEE609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39200" y="609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4" name="Oval 32">
                <a:extLst>
                  <a:ext uri="{FF2B5EF4-FFF2-40B4-BE49-F238E27FC236}">
                    <a16:creationId xmlns:a16="http://schemas.microsoft.com/office/drawing/2014/main" id="{08AC299D-8FD4-4824-B2E6-C701A464B6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86800" y="6858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345" name="Oval 37">
                <a:extLst>
                  <a:ext uri="{FF2B5EF4-FFF2-40B4-BE49-F238E27FC236}">
                    <a16:creationId xmlns:a16="http://schemas.microsoft.com/office/drawing/2014/main" id="{A856BBB5-E09F-4246-8FFE-041D247778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29600" y="990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00FF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6328" name="TextBox 44">
              <a:extLst>
                <a:ext uri="{FF2B5EF4-FFF2-40B4-BE49-F238E27FC236}">
                  <a16:creationId xmlns:a16="http://schemas.microsoft.com/office/drawing/2014/main" id="{409EEE7A-8270-4D0A-ABA7-C184A010D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8458200" y="591979"/>
              <a:ext cx="4571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X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C6B904-0E22-ACF7-6AAC-73ABEA757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39400" y="6356350"/>
            <a:ext cx="9144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7</a:t>
            </a:fld>
            <a:endParaRPr lang="en-US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0161359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872BEA-9BA9-CD9B-8B7F-F5E0F9999D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>
            <a:extLst>
              <a:ext uri="{FF2B5EF4-FFF2-40B4-BE49-F238E27FC236}">
                <a16:creationId xmlns:a16="http://schemas.microsoft.com/office/drawing/2014/main" id="{62F002FB-33DD-3DA3-40A9-10CA014927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9144000" cy="9906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AU" altLang="zh-TW" sz="2900" b="1" spc="195" dirty="0">
                <a:solidFill>
                  <a:srgbClr val="A42F0E"/>
                </a:solidFill>
                <a:latin typeface="+mn-lt"/>
              </a:rPr>
              <a:t>Un-Supervising Learning</a:t>
            </a:r>
            <a:endParaRPr lang="en-US" altLang="zh-CN" sz="29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44CE84E1-1654-ADB0-F86A-F580D8B6E6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7574" y="838200"/>
            <a:ext cx="10436225" cy="5181600"/>
          </a:xfrm>
        </p:spPr>
        <p:txBody>
          <a:bodyPr vert="horz" lIns="92075" tIns="46038" rIns="92075" bIns="46038" rtlCol="0">
            <a:normAutofit/>
          </a:bodyPr>
          <a:lstStyle/>
          <a:p>
            <a:pPr marL="533400" indent="-533400">
              <a:lnSpc>
                <a:spcPct val="150000"/>
              </a:lnSpc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luster Analysis: Basic Concept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Partitioning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Hierarchical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highlight>
                  <a:srgbClr val="FFFF00"/>
                </a:highlight>
                <a:latin typeface="Calibri" pitchFamily="34" charset="0"/>
                <a:ea typeface="SimSun" pitchFamily="2" charset="-122"/>
              </a:rPr>
              <a:t>Density-Based Methods</a:t>
            </a:r>
          </a:p>
        </p:txBody>
      </p:sp>
      <p:sp>
        <p:nvSpPr>
          <p:cNvPr id="80901" name="AutoShape 5">
            <a:extLst>
              <a:ext uri="{FF2B5EF4-FFF2-40B4-BE49-F238E27FC236}">
                <a16:creationId xmlns:a16="http://schemas.microsoft.com/office/drawing/2014/main" id="{E3B87BF7-0174-BCAE-9AE9-04D3CC00E93B}"/>
              </a:ext>
            </a:extLst>
          </p:cNvPr>
          <p:cNvSpPr>
            <a:spLocks noChangeArrowheads="1"/>
          </p:cNvSpPr>
          <p:nvPr/>
        </p:nvSpPr>
        <p:spPr bwMode="auto">
          <a:xfrm rot="9867012">
            <a:off x="5379491" y="2868867"/>
            <a:ext cx="304800" cy="381000"/>
          </a:xfrm>
          <a:prstGeom prst="notchedRight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D06984-A657-3183-409B-B6B0D74D4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28</a:t>
            </a:fld>
            <a:endParaRPr 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541903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Rectangle 6150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53" name="Freeform: Shape 6152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55" name="Rectangle 6154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57" name="Rectangle 6156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59" name="Freeform: Shape 6158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01FB14-C128-471C-AA5F-95ACFD1D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fld id="{9F3E964B-9A21-4549-9263-210DB36B0699}" type="slidenum">
              <a:rPr lang="en-US" smtClean="0"/>
              <a:pPr defTabSz="914400">
                <a:spcAft>
                  <a:spcPts val="600"/>
                </a:spcAft>
                <a:defRPr/>
              </a:pPr>
              <a:t>29</a:t>
            </a:fld>
            <a:endParaRPr lang="en-US"/>
          </a:p>
        </p:txBody>
      </p:sp>
      <p:sp>
        <p:nvSpPr>
          <p:cNvPr id="6161" name="Isosceles Triangle 6160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46" name="Picture 2" descr="2 illustrations present two types of clusters. On the left are the spherical-shaped clusters with the arrangement of data points. On the right are the arbitrary-shaped clusters in different shapes with the arrangement of data points.">
            <a:extLst>
              <a:ext uri="{FF2B5EF4-FFF2-40B4-BE49-F238E27FC236}">
                <a16:creationId xmlns:a16="http://schemas.microsoft.com/office/drawing/2014/main" id="{195D385A-8017-4AC5-89A8-9E8107987E5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467" y="784521"/>
            <a:ext cx="10905066" cy="5288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63" name="Isosceles Triangle 6162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536926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>
            <a:extLst>
              <a:ext uri="{FF2B5EF4-FFF2-40B4-BE49-F238E27FC236}">
                <a16:creationId xmlns:a16="http://schemas.microsoft.com/office/drawing/2014/main" id="{C5B12539-9B01-4335-8702-E107692CF2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11201400" cy="5410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Cluster</a:t>
            </a:r>
            <a:r>
              <a:rPr lang="en-US" altLang="en-US" sz="2400" dirty="0"/>
              <a:t>: A collection of data object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similar (or related) to one another </a:t>
            </a:r>
            <a:r>
              <a:rPr lang="en-US" altLang="en-US" sz="2000" dirty="0">
                <a:solidFill>
                  <a:srgbClr val="FF0000"/>
                </a:solidFill>
                <a:highlight>
                  <a:srgbClr val="FFFF00"/>
                </a:highlight>
              </a:rPr>
              <a:t>within the same group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dissimilar (or unrelated) to the objects in other group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Cluster analysis </a:t>
            </a:r>
            <a:r>
              <a:rPr lang="en-US" altLang="en-US" sz="2400" dirty="0"/>
              <a:t>(or </a:t>
            </a:r>
            <a:r>
              <a:rPr lang="en-US" altLang="en-US" sz="2400" i="1" dirty="0"/>
              <a:t>cluster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data segmentation, …</a:t>
            </a:r>
            <a:r>
              <a:rPr lang="en-US" altLang="en-US" sz="2400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Finding </a:t>
            </a:r>
            <a:r>
              <a:rPr lang="en-US" altLang="en-US" sz="2000" b="1" dirty="0"/>
              <a:t>similarities between data </a:t>
            </a:r>
            <a:r>
              <a:rPr lang="en-US" altLang="en-US" sz="2000" dirty="0"/>
              <a:t>according to the characteristics found in the data and grouping similar data objects into cluster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Unsupervised learning</a:t>
            </a:r>
            <a:r>
              <a:rPr lang="en-US" altLang="en-US" sz="2000" dirty="0"/>
              <a:t>: no predefined classes (i.e., </a:t>
            </a:r>
            <a:r>
              <a:rPr lang="en-US" altLang="en-US" sz="2000" i="1" dirty="0"/>
              <a:t>learning by observations</a:t>
            </a:r>
            <a:r>
              <a:rPr lang="en-US" altLang="en-US" sz="2000" dirty="0"/>
              <a:t> vs. learning by examples: supervised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Typical application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As a </a:t>
            </a:r>
            <a:r>
              <a:rPr lang="en-US" altLang="en-US" sz="2000" dirty="0">
                <a:solidFill>
                  <a:schemeClr val="hlink"/>
                </a:solidFill>
              </a:rPr>
              <a:t>stand-alone tool</a:t>
            </a:r>
            <a:r>
              <a:rPr lang="en-US" altLang="en-US" sz="2000" dirty="0"/>
              <a:t> to get insight into data distribution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As a </a:t>
            </a:r>
            <a:r>
              <a:rPr lang="en-US" altLang="en-US" sz="2000" dirty="0">
                <a:solidFill>
                  <a:schemeClr val="hlink"/>
                </a:solidFill>
              </a:rPr>
              <a:t>preprocessing step</a:t>
            </a:r>
            <a:r>
              <a:rPr lang="en-US" altLang="en-US" sz="2000" dirty="0"/>
              <a:t> for other algorithms</a:t>
            </a:r>
          </a:p>
        </p:txBody>
      </p:sp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7B44BAAA-AD0D-40B5-A4E6-9EBBA4F4E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20400" y="6356350"/>
            <a:ext cx="5334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83642BE5-0468-4DCB-B104-ABA7097552B8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" name="object 19">
            <a:extLst>
              <a:ext uri="{FF2B5EF4-FFF2-40B4-BE49-F238E27FC236}">
                <a16:creationId xmlns:a16="http://schemas.microsoft.com/office/drawing/2014/main" id="{B5A80C01-6FAC-C729-82ED-3C3F5E714149}"/>
              </a:ext>
            </a:extLst>
          </p:cNvPr>
          <p:cNvSpPr txBox="1">
            <a:spLocks/>
          </p:cNvSpPr>
          <p:nvPr/>
        </p:nvSpPr>
        <p:spPr>
          <a:xfrm>
            <a:off x="533400" y="304800"/>
            <a:ext cx="7111365" cy="566822"/>
          </a:xfrm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b="1" spc="195" dirty="0">
                <a:solidFill>
                  <a:srgbClr val="A42F0E"/>
                </a:solidFill>
                <a:latin typeface="+mn-lt"/>
              </a:rPr>
              <a:t>What is Cluster Analysis?</a:t>
            </a:r>
            <a:endParaRPr lang="en-US" sz="3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3721831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14978" y="304800"/>
            <a:ext cx="86106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3-Density-Based Clustering Method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74750"/>
            <a:ext cx="11887200" cy="51816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70000"/>
              </a:lnSpc>
              <a:spcBef>
                <a:spcPct val="50000"/>
              </a:spcBef>
            </a:pPr>
            <a:r>
              <a:rPr lang="en-US" sz="4400" dirty="0">
                <a:ea typeface="SimSun" pitchFamily="2" charset="-122"/>
              </a:rPr>
              <a:t>Density-based clustering methods are </a:t>
            </a:r>
            <a:r>
              <a:rPr lang="en-US" sz="4600" b="1" i="1" spc="195" dirty="0">
                <a:solidFill>
                  <a:srgbClr val="A42F0E"/>
                </a:solidFill>
                <a:ea typeface="+mj-ea"/>
                <a:cs typeface="+mj-cs"/>
              </a:rPr>
              <a:t>algorithms</a:t>
            </a:r>
            <a:r>
              <a:rPr lang="en-US" sz="4400" dirty="0">
                <a:ea typeface="SimSun" pitchFamily="2" charset="-122"/>
              </a:rPr>
              <a:t> used in machine learning and data mining to group data points </a:t>
            </a:r>
            <a:r>
              <a:rPr lang="en-US" sz="4600" b="1" i="1" spc="195" dirty="0">
                <a:solidFill>
                  <a:srgbClr val="A42F0E"/>
                </a:solidFill>
                <a:ea typeface="+mj-ea"/>
                <a:cs typeface="+mj-cs"/>
              </a:rPr>
              <a:t>based on their density in the feature space</a:t>
            </a:r>
            <a:r>
              <a:rPr lang="en-US" sz="4400" dirty="0">
                <a:ea typeface="SimSun" pitchFamily="2" charset="-122"/>
              </a:rPr>
              <a:t>. </a:t>
            </a:r>
          </a:p>
          <a:p>
            <a:pPr eaLnBrk="1" hangingPunct="1">
              <a:lnSpc>
                <a:spcPct val="170000"/>
              </a:lnSpc>
              <a:spcBef>
                <a:spcPct val="50000"/>
              </a:spcBef>
            </a:pPr>
            <a:r>
              <a:rPr lang="en-US" sz="4400" dirty="0">
                <a:ea typeface="SimSun" pitchFamily="2" charset="-122"/>
              </a:rPr>
              <a:t>One of the most popular density-based clustering algorithms is </a:t>
            </a:r>
            <a:r>
              <a:rPr lang="en-US" sz="4400" dirty="0">
                <a:solidFill>
                  <a:srgbClr val="FF0000"/>
                </a:solidFill>
                <a:ea typeface="SimSun" pitchFamily="2" charset="-122"/>
              </a:rPr>
              <a:t>DBSCAN</a:t>
            </a:r>
            <a:r>
              <a:rPr lang="en-US" sz="4400" dirty="0">
                <a:ea typeface="SimSun" pitchFamily="2" charset="-122"/>
              </a:rPr>
              <a:t> (Density-Based Spatial Clustering of Applications with Noise).</a:t>
            </a:r>
          </a:p>
        </p:txBody>
      </p:sp>
      <p:sp>
        <p:nvSpPr>
          <p:cNvPr id="5632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A529477C-B645-45EB-8561-970D6B3BC789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0</a:t>
            </a:fld>
            <a:endParaRPr lang="en-US" altLang="zh-CN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1701122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09600" y="357379"/>
            <a:ext cx="84582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Density-Based Clustering: Basic Concepts</a:t>
            </a:r>
          </a:p>
        </p:txBody>
      </p:sp>
      <p:sp>
        <p:nvSpPr>
          <p:cNvPr id="57347" name="Rectangle 2051"/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106680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200" b="1" spc="195" dirty="0">
                <a:solidFill>
                  <a:srgbClr val="A42F0E"/>
                </a:solidFill>
                <a:ea typeface="+mj-ea"/>
                <a:cs typeface="+mj-cs"/>
              </a:rPr>
              <a:t>In DBSCAN, we define t</a:t>
            </a: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wo parameters</a:t>
            </a:r>
            <a:r>
              <a:rPr lang="en-US" altLang="zh-CN" sz="2400" i="1" dirty="0">
                <a:ea typeface="SimSun" pitchFamily="2" charset="-122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Eps(epsilon)</a:t>
            </a:r>
            <a:r>
              <a:rPr lang="en-US" altLang="zh-CN" dirty="0">
                <a:ea typeface="SimSun" pitchFamily="2" charset="-122"/>
              </a:rPr>
              <a:t>: Maximum radius of the neighborhood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b="1" spc="195" dirty="0" err="1">
                <a:solidFill>
                  <a:srgbClr val="A42F0E"/>
                </a:solidFill>
                <a:ea typeface="+mj-ea"/>
                <a:cs typeface="+mj-cs"/>
              </a:rPr>
              <a:t>MinPts</a:t>
            </a:r>
            <a:r>
              <a:rPr lang="en-US" altLang="zh-CN" dirty="0">
                <a:ea typeface="SimSun" pitchFamily="2" charset="-122"/>
              </a:rPr>
              <a:t>: Minimum number of points in an Eps- neighborhood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b="1" spc="195" dirty="0" err="1">
                <a:solidFill>
                  <a:srgbClr val="A42F0E"/>
                </a:solidFill>
                <a:ea typeface="+mj-ea"/>
                <a:cs typeface="+mj-cs"/>
              </a:rPr>
              <a:t>NEps</a:t>
            </a: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(q)</a:t>
            </a:r>
            <a:r>
              <a:rPr lang="en-US" altLang="zh-CN" sz="2400" dirty="0">
                <a:ea typeface="SimSun" pitchFamily="2" charset="-122"/>
              </a:rPr>
              <a:t>: {p belongs to D | </a:t>
            </a:r>
            <a:r>
              <a:rPr lang="en-US" altLang="zh-CN" sz="2400" dirty="0" err="1">
                <a:ea typeface="SimSun" pitchFamily="2" charset="-122"/>
              </a:rPr>
              <a:t>dist</a:t>
            </a:r>
            <a:r>
              <a:rPr lang="en-US" altLang="zh-CN" sz="2400" dirty="0">
                <a:ea typeface="SimSun" pitchFamily="2" charset="-122"/>
              </a:rPr>
              <a:t>(</a:t>
            </a:r>
            <a:r>
              <a:rPr lang="en-US" altLang="zh-CN" sz="2400" dirty="0" err="1">
                <a:ea typeface="SimSun" pitchFamily="2" charset="-122"/>
              </a:rPr>
              <a:t>p,q</a:t>
            </a:r>
            <a:r>
              <a:rPr lang="en-US" altLang="zh-CN" sz="2400" dirty="0">
                <a:ea typeface="SimSun" pitchFamily="2" charset="-122"/>
              </a:rPr>
              <a:t>) ≤ Eps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Directly density-reachable</a:t>
            </a:r>
            <a:r>
              <a:rPr lang="en-US" altLang="zh-CN" sz="2400" dirty="0">
                <a:ea typeface="SimSun" pitchFamily="2" charset="-122"/>
              </a:rPr>
              <a:t>: A point </a:t>
            </a:r>
            <a:r>
              <a:rPr lang="en-US" altLang="zh-CN" sz="2400" i="1" dirty="0">
                <a:ea typeface="SimSun" pitchFamily="2" charset="-122"/>
              </a:rPr>
              <a:t>p</a:t>
            </a:r>
            <a:r>
              <a:rPr lang="en-US" altLang="zh-CN" sz="2400" dirty="0">
                <a:ea typeface="SimSun" pitchFamily="2" charset="-122"/>
              </a:rPr>
              <a:t> is directly density-reachable from a point </a:t>
            </a:r>
            <a:r>
              <a:rPr lang="en-US" altLang="zh-CN" sz="2400" i="1" dirty="0">
                <a:ea typeface="SimSun" pitchFamily="2" charset="-122"/>
              </a:rPr>
              <a:t>q</a:t>
            </a:r>
            <a:r>
              <a:rPr lang="en-US" altLang="zh-CN" sz="2400" dirty="0">
                <a:ea typeface="SimSun" pitchFamily="2" charset="-122"/>
              </a:rPr>
              <a:t> </a:t>
            </a:r>
            <a:r>
              <a:rPr lang="en-US" altLang="zh-CN" sz="2400" dirty="0" err="1">
                <a:ea typeface="SimSun" pitchFamily="2" charset="-122"/>
              </a:rPr>
              <a:t>w.r.t.</a:t>
            </a:r>
            <a:r>
              <a:rPr lang="en-US" altLang="zh-CN" sz="2400" dirty="0">
                <a:ea typeface="SimSun" pitchFamily="2" charset="-122"/>
              </a:rPr>
              <a:t> </a:t>
            </a:r>
            <a:r>
              <a:rPr lang="en-US" altLang="zh-CN" sz="2400" i="1" dirty="0">
                <a:ea typeface="SimSun" pitchFamily="2" charset="-122"/>
              </a:rPr>
              <a:t>Eps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i="1" dirty="0" err="1">
                <a:ea typeface="SimSun" pitchFamily="2" charset="-122"/>
              </a:rPr>
              <a:t>MinPts</a:t>
            </a:r>
            <a:r>
              <a:rPr lang="en-US" altLang="zh-CN" sz="2400" dirty="0">
                <a:ea typeface="SimSun" pitchFamily="2" charset="-122"/>
              </a:rPr>
              <a:t> if 	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dirty="0">
                <a:ea typeface="SimSun" pitchFamily="2" charset="-122"/>
              </a:rPr>
              <a:t> belongs to </a:t>
            </a:r>
            <a:r>
              <a:rPr lang="en-US" altLang="zh-CN" i="1" dirty="0" err="1">
                <a:ea typeface="SimSun" pitchFamily="2" charset="-122"/>
              </a:rPr>
              <a:t>N</a:t>
            </a:r>
            <a:r>
              <a:rPr lang="en-US" altLang="zh-CN" i="1" baseline="-25000" dirty="0" err="1">
                <a:ea typeface="SimSun" pitchFamily="2" charset="-122"/>
              </a:rPr>
              <a:t>Eps</a:t>
            </a:r>
            <a:r>
              <a:rPr lang="en-US" altLang="zh-CN" i="1" dirty="0">
                <a:ea typeface="SimSun" pitchFamily="2" charset="-122"/>
              </a:rPr>
              <a:t>(q)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ea typeface="SimSun" pitchFamily="2" charset="-122"/>
              </a:rPr>
              <a:t>core point condition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>
                <a:ea typeface="SimSun" pitchFamily="2" charset="-122"/>
              </a:rPr>
              <a:t>              |</a:t>
            </a:r>
            <a:r>
              <a:rPr lang="en-US" altLang="zh-CN" i="1" dirty="0" err="1">
                <a:ea typeface="SimSun" pitchFamily="2" charset="-122"/>
              </a:rPr>
              <a:t>N</a:t>
            </a:r>
            <a:r>
              <a:rPr lang="en-US" altLang="zh-CN" i="1" baseline="-25000" dirty="0" err="1">
                <a:ea typeface="SimSun" pitchFamily="2" charset="-122"/>
              </a:rPr>
              <a:t>Eps</a:t>
            </a:r>
            <a:r>
              <a:rPr lang="en-US" altLang="zh-CN" i="1" dirty="0">
                <a:ea typeface="SimSun" pitchFamily="2" charset="-122"/>
              </a:rPr>
              <a:t> (q)</a:t>
            </a:r>
            <a:r>
              <a:rPr lang="en-US" altLang="zh-CN" dirty="0">
                <a:ea typeface="SimSun" pitchFamily="2" charset="-122"/>
              </a:rPr>
              <a:t>| </a:t>
            </a:r>
            <a:r>
              <a:rPr lang="en-US" altLang="zh-CN" dirty="0">
                <a:solidFill>
                  <a:srgbClr val="FF0000"/>
                </a:solidFill>
                <a:ea typeface="SimSun" pitchFamily="2" charset="-122"/>
              </a:rPr>
              <a:t>≥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i="1" dirty="0" err="1">
                <a:ea typeface="SimSun" pitchFamily="2" charset="-122"/>
              </a:rPr>
              <a:t>MinPts</a:t>
            </a:r>
            <a:r>
              <a:rPr lang="en-US" altLang="zh-CN" dirty="0">
                <a:ea typeface="SimSun" pitchFamily="2" charset="-122"/>
              </a:rPr>
              <a:t> </a:t>
            </a:r>
            <a:endParaRPr lang="en-US" altLang="zh-CN" i="1" dirty="0">
              <a:ea typeface="SimSun" pitchFamily="2" charset="-122"/>
            </a:endParaRPr>
          </a:p>
        </p:txBody>
      </p:sp>
      <p:sp>
        <p:nvSpPr>
          <p:cNvPr id="57349" name="Slide Number Placeholder 51"/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DCD47BE9-8415-41BE-9D8B-72A7C013C453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1</a:t>
            </a:fld>
            <a:endParaRPr lang="en-US" altLang="zh-CN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grpSp>
        <p:nvGrpSpPr>
          <p:cNvPr id="57348" name="Group 50"/>
          <p:cNvGrpSpPr>
            <a:grpSpLocks/>
          </p:cNvGrpSpPr>
          <p:nvPr/>
        </p:nvGrpSpPr>
        <p:grpSpPr bwMode="auto">
          <a:xfrm>
            <a:off x="6248400" y="4534423"/>
            <a:ext cx="3879850" cy="1663700"/>
            <a:chOff x="5264150" y="4648200"/>
            <a:chExt cx="3879850" cy="1663700"/>
          </a:xfrm>
        </p:grpSpPr>
        <p:sp>
          <p:nvSpPr>
            <p:cNvPr id="57350" name="Rectangle 2072"/>
            <p:cNvSpPr>
              <a:spLocks noChangeArrowheads="1"/>
            </p:cNvSpPr>
            <p:nvPr/>
          </p:nvSpPr>
          <p:spPr bwMode="auto">
            <a:xfrm>
              <a:off x="7315200" y="4946650"/>
              <a:ext cx="1828800" cy="785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dirty="0" err="1">
                  <a:latin typeface="Times New Roman" pitchFamily="18" charset="0"/>
                  <a:ea typeface="SimSun" pitchFamily="2" charset="-122"/>
                </a:rPr>
                <a:t>MinPts</a:t>
              </a:r>
              <a:r>
                <a:rPr lang="en-US" altLang="zh-CN" dirty="0">
                  <a:latin typeface="Times New Roman" pitchFamily="18" charset="0"/>
                  <a:ea typeface="SimSun" pitchFamily="2" charset="-122"/>
                </a:rPr>
                <a:t> = 5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dirty="0">
                  <a:latin typeface="Times New Roman" pitchFamily="18" charset="0"/>
                  <a:ea typeface="SimSun" pitchFamily="2" charset="-122"/>
                </a:rPr>
                <a:t>Eps = 1 cm</a:t>
              </a:r>
            </a:p>
          </p:txBody>
        </p:sp>
        <p:grpSp>
          <p:nvGrpSpPr>
            <p:cNvPr id="57351" name="Group 49"/>
            <p:cNvGrpSpPr>
              <a:grpSpLocks/>
            </p:cNvGrpSpPr>
            <p:nvPr/>
          </p:nvGrpSpPr>
          <p:grpSpPr bwMode="auto">
            <a:xfrm>
              <a:off x="5264150" y="4648200"/>
              <a:ext cx="1663700" cy="1663700"/>
              <a:chOff x="5264150" y="4648200"/>
              <a:chExt cx="1663700" cy="1663700"/>
            </a:xfrm>
          </p:grpSpPr>
          <p:sp>
            <p:nvSpPr>
              <p:cNvPr id="57352" name="Oval 2054"/>
              <p:cNvSpPr>
                <a:spLocks noChangeArrowheads="1"/>
              </p:cNvSpPr>
              <p:nvPr/>
            </p:nvSpPr>
            <p:spPr bwMode="auto">
              <a:xfrm>
                <a:off x="5375275" y="54308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3" name="Oval 2055"/>
              <p:cNvSpPr>
                <a:spLocks noChangeArrowheads="1"/>
              </p:cNvSpPr>
              <p:nvPr/>
            </p:nvSpPr>
            <p:spPr bwMode="auto">
              <a:xfrm>
                <a:off x="5711825" y="55419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4" name="Oval 2056"/>
              <p:cNvSpPr>
                <a:spLocks noChangeArrowheads="1"/>
              </p:cNvSpPr>
              <p:nvPr/>
            </p:nvSpPr>
            <p:spPr bwMode="auto">
              <a:xfrm>
                <a:off x="5867400" y="51816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5" name="Oval 2057"/>
              <p:cNvSpPr>
                <a:spLocks noChangeArrowheads="1"/>
              </p:cNvSpPr>
              <p:nvPr/>
            </p:nvSpPr>
            <p:spPr bwMode="auto">
              <a:xfrm>
                <a:off x="5264150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6" name="Oval 2058"/>
              <p:cNvSpPr>
                <a:spLocks noChangeArrowheads="1"/>
              </p:cNvSpPr>
              <p:nvPr/>
            </p:nvSpPr>
            <p:spPr bwMode="auto">
              <a:xfrm>
                <a:off x="5487988" y="56546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7" name="Oval 2059"/>
              <p:cNvSpPr>
                <a:spLocks noChangeArrowheads="1"/>
              </p:cNvSpPr>
              <p:nvPr/>
            </p:nvSpPr>
            <p:spPr bwMode="auto">
              <a:xfrm>
                <a:off x="5487988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8" name="Oval 2060"/>
              <p:cNvSpPr>
                <a:spLocks noChangeArrowheads="1"/>
              </p:cNvSpPr>
              <p:nvPr/>
            </p:nvSpPr>
            <p:spPr bwMode="auto">
              <a:xfrm>
                <a:off x="5822950" y="5989638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59" name="Oval 2061"/>
              <p:cNvSpPr>
                <a:spLocks noChangeArrowheads="1"/>
              </p:cNvSpPr>
              <p:nvPr/>
            </p:nvSpPr>
            <p:spPr bwMode="auto">
              <a:xfrm>
                <a:off x="5822950" y="46482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0" name="Oval 2062"/>
              <p:cNvSpPr>
                <a:spLocks noChangeArrowheads="1"/>
              </p:cNvSpPr>
              <p:nvPr/>
            </p:nvSpPr>
            <p:spPr bwMode="auto">
              <a:xfrm>
                <a:off x="5822950" y="49831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1" name="Oval 2063"/>
              <p:cNvSpPr>
                <a:spLocks noChangeArrowheads="1"/>
              </p:cNvSpPr>
              <p:nvPr/>
            </p:nvSpPr>
            <p:spPr bwMode="auto">
              <a:xfrm>
                <a:off x="6492875" y="5654675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2" name="Oval 2064"/>
              <p:cNvSpPr>
                <a:spLocks noChangeArrowheads="1"/>
              </p:cNvSpPr>
              <p:nvPr/>
            </p:nvSpPr>
            <p:spPr bwMode="auto">
              <a:xfrm>
                <a:off x="6270625" y="52070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3" name="Oval 2065"/>
              <p:cNvSpPr>
                <a:spLocks noChangeArrowheads="1"/>
              </p:cNvSpPr>
              <p:nvPr/>
            </p:nvSpPr>
            <p:spPr bwMode="auto">
              <a:xfrm>
                <a:off x="5711825" y="57658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4" name="Oval 2066"/>
              <p:cNvSpPr>
                <a:spLocks noChangeArrowheads="1"/>
              </p:cNvSpPr>
              <p:nvPr/>
            </p:nvSpPr>
            <p:spPr bwMode="auto">
              <a:xfrm>
                <a:off x="5934075" y="5541963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5" name="Oval 2067"/>
              <p:cNvSpPr>
                <a:spLocks noChangeArrowheads="1"/>
              </p:cNvSpPr>
              <p:nvPr/>
            </p:nvSpPr>
            <p:spPr bwMode="auto">
              <a:xfrm>
                <a:off x="6157913" y="5876925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6" name="Oval 2068"/>
              <p:cNvSpPr>
                <a:spLocks noChangeArrowheads="1"/>
              </p:cNvSpPr>
              <p:nvPr/>
            </p:nvSpPr>
            <p:spPr bwMode="auto">
              <a:xfrm>
                <a:off x="6716713" y="59896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7" name="Oval 2069"/>
              <p:cNvSpPr>
                <a:spLocks noChangeArrowheads="1"/>
              </p:cNvSpPr>
              <p:nvPr/>
            </p:nvSpPr>
            <p:spPr bwMode="auto">
              <a:xfrm>
                <a:off x="5487988" y="52070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  <p:sp>
            <p:nvSpPr>
              <p:cNvPr id="57368" name="Rectangle 2070"/>
              <p:cNvSpPr>
                <a:spLocks noChangeArrowheads="1"/>
              </p:cNvSpPr>
              <p:nvPr/>
            </p:nvSpPr>
            <p:spPr bwMode="auto">
              <a:xfrm>
                <a:off x="6324600" y="4946650"/>
                <a:ext cx="381000" cy="3699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>
                    <a:latin typeface="Times New Roman" pitchFamily="18" charset="0"/>
                    <a:ea typeface="SimSun" pitchFamily="2" charset="-122"/>
                  </a:rPr>
                  <a:t>p</a:t>
                </a:r>
              </a:p>
            </p:txBody>
          </p:sp>
          <p:sp>
            <p:nvSpPr>
              <p:cNvPr id="57369" name="Rectangle 2071"/>
              <p:cNvSpPr>
                <a:spLocks noChangeArrowheads="1"/>
              </p:cNvSpPr>
              <p:nvPr/>
            </p:nvSpPr>
            <p:spPr bwMode="auto">
              <a:xfrm>
                <a:off x="5867400" y="5715000"/>
                <a:ext cx="381000" cy="3699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>
                    <a:latin typeface="Times New Roman" pitchFamily="18" charset="0"/>
                    <a:ea typeface="SimSun" pitchFamily="2" charset="-122"/>
                  </a:rPr>
                  <a:t>q</a:t>
                </a:r>
              </a:p>
            </p:txBody>
          </p:sp>
          <p:sp>
            <p:nvSpPr>
              <p:cNvPr id="57370" name="Oval 2065"/>
              <p:cNvSpPr>
                <a:spLocks noChangeArrowheads="1"/>
              </p:cNvSpPr>
              <p:nvPr/>
            </p:nvSpPr>
            <p:spPr bwMode="auto">
              <a:xfrm>
                <a:off x="5997575" y="57689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ea typeface="SimSun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01440115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>
            <a:extLst>
              <a:ext uri="{FF2B5EF4-FFF2-40B4-BE49-F238E27FC236}">
                <a16:creationId xmlns:a16="http://schemas.microsoft.com/office/drawing/2014/main" id="{896A3065-0479-4397-8805-56678E14468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63162" y="643466"/>
            <a:ext cx="8265676" cy="5571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18F1E-8A2C-4D51-A4CB-92A59C1E4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fld id="{9F3E964B-9A21-4549-9263-210DB36B0699}" type="slidenum">
              <a:rPr lang="en-US" smtClean="0"/>
              <a:pPr defTabSz="914400">
                <a:spcAft>
                  <a:spcPts val="600"/>
                </a:spcAft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178963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909123-BDBA-37F0-7BDC-4705395D95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>
            <a:extLst>
              <a:ext uri="{FF2B5EF4-FFF2-40B4-BE49-F238E27FC236}">
                <a16:creationId xmlns:a16="http://schemas.microsoft.com/office/drawing/2014/main" id="{B76F0724-32B6-D329-E273-8E69CCB9A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57379"/>
            <a:ext cx="84582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Density-Based Clustering: </a:t>
            </a:r>
            <a:r>
              <a:rPr lang="en-US" sz="3200" b="1" spc="195" dirty="0">
                <a:solidFill>
                  <a:srgbClr val="A42F0E"/>
                </a:solidFill>
                <a:latin typeface="+mn-lt"/>
              </a:rPr>
              <a:t>Cluster Formation</a:t>
            </a:r>
            <a:endParaRPr lang="en-US" altLang="zh-CN" sz="32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57347" name="Rectangle 2051">
            <a:extLst>
              <a:ext uri="{FF2B5EF4-FFF2-40B4-BE49-F238E27FC236}">
                <a16:creationId xmlns:a16="http://schemas.microsoft.com/office/drawing/2014/main" id="{1F318D05-1D97-0AE9-4765-EE5802BBDF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10668000" cy="5181600"/>
          </a:xfrm>
        </p:spPr>
        <p:txBody>
          <a:bodyPr>
            <a:norm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D0D0D"/>
                </a:solidFill>
                <a:effectLst/>
              </a:rPr>
              <a:t>We start by randomly selecting a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data point 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and examine its ε-neighborhood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D0D0D"/>
                </a:solidFill>
                <a:effectLst/>
              </a:rPr>
              <a:t>If the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number of points 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within the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ε-neighborhood exceeds the </a:t>
            </a:r>
            <a:r>
              <a:rPr lang="en-US" sz="2200" b="1" i="1" spc="195" dirty="0" err="1">
                <a:solidFill>
                  <a:srgbClr val="A42F0E"/>
                </a:solidFill>
                <a:ea typeface="+mj-ea"/>
                <a:cs typeface="+mj-cs"/>
              </a:rPr>
              <a:t>MinPts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 threshold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, the point is labeled as a </a:t>
            </a:r>
            <a:r>
              <a:rPr lang="en-US" sz="2200" b="1" i="1" spc="195" dirty="0">
                <a:solidFill>
                  <a:srgbClr val="A42F0E"/>
                </a:solidFill>
                <a:highlight>
                  <a:srgbClr val="FFFF00"/>
                </a:highlight>
                <a:ea typeface="+mj-ea"/>
                <a:cs typeface="+mj-cs"/>
              </a:rPr>
              <a:t>core point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D0D0D"/>
                </a:solidFill>
                <a:effectLst/>
              </a:rPr>
              <a:t>We then expand the cluster by iteratively examining the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ε-neighborhood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 of each core point and adding its neighbors to the cluster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D0D0D"/>
                </a:solidFill>
                <a:effectLst/>
              </a:rPr>
              <a:t>If a core point's neighborhood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contains other core points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, their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clusters are merged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200" b="1" i="1" spc="195" dirty="0">
                <a:solidFill>
                  <a:srgbClr val="A42F0E"/>
                </a:solidFill>
                <a:highlight>
                  <a:srgbClr val="FFFF00"/>
                </a:highlight>
                <a:ea typeface="+mj-ea"/>
                <a:cs typeface="+mj-cs"/>
              </a:rPr>
              <a:t>Border points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, which are within the ε-neighborhood of a core point but </a:t>
            </a:r>
            <a:r>
              <a:rPr lang="en-US" sz="2200" b="1" i="1" spc="195" dirty="0">
                <a:solidFill>
                  <a:srgbClr val="A42F0E"/>
                </a:solidFill>
                <a:ea typeface="+mj-ea"/>
                <a:cs typeface="+mj-cs"/>
              </a:rPr>
              <a:t>do not have enough neighbors 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to be considered core points themselves, are assigned to the same cluster as their core point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D0D0D"/>
                </a:solidFill>
                <a:effectLst/>
              </a:rPr>
              <a:t>Points that are not core or border points are labeled as </a:t>
            </a:r>
            <a:r>
              <a:rPr lang="en-US" sz="2200" b="1" i="1" spc="195" dirty="0">
                <a:solidFill>
                  <a:srgbClr val="A42F0E"/>
                </a:solidFill>
                <a:highlight>
                  <a:srgbClr val="FFFF00"/>
                </a:highlight>
                <a:ea typeface="+mj-ea"/>
                <a:cs typeface="+mj-cs"/>
              </a:rPr>
              <a:t>noise</a:t>
            </a:r>
            <a:r>
              <a:rPr lang="en-US" sz="2400" b="0" i="0" dirty="0">
                <a:solidFill>
                  <a:srgbClr val="0D0D0D"/>
                </a:solidFill>
                <a:effectLst/>
              </a:rPr>
              <a:t>.</a:t>
            </a:r>
          </a:p>
        </p:txBody>
      </p:sp>
      <p:sp>
        <p:nvSpPr>
          <p:cNvPr id="57349" name="Slide Number Placeholder 51">
            <a:extLst>
              <a:ext uri="{FF2B5EF4-FFF2-40B4-BE49-F238E27FC236}">
                <a16:creationId xmlns:a16="http://schemas.microsoft.com/office/drawing/2014/main" id="{3C805895-416C-DF7D-BA69-8AE99BC1D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63200" y="6356350"/>
            <a:ext cx="9906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DCD47BE9-8415-41BE-9D8B-72A7C013C453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3</a:t>
            </a:fld>
            <a:endParaRPr lang="en-US" altLang="zh-CN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854480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28730" y="136525"/>
            <a:ext cx="9982200" cy="685800"/>
          </a:xfrm>
        </p:spPr>
        <p:txBody>
          <a:bodyPr>
            <a:normAutofit fontScale="90000"/>
          </a:bodyPr>
          <a:lstStyle/>
          <a:p>
            <a:br>
              <a:rPr lang="en-US" b="0" dirty="0"/>
            </a:br>
            <a:r>
              <a:rPr lang="en-US" sz="3600" b="1" spc="195" dirty="0">
                <a:solidFill>
                  <a:srgbClr val="A42F0E"/>
                </a:solidFill>
                <a:latin typeface="+mn-lt"/>
              </a:rPr>
              <a:t>Density-reachability </a:t>
            </a:r>
            <a:endParaRPr lang="en-US" altLang="zh-CN" sz="36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57349" name="Slide Number Placeholder 51"/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DCD47BE9-8415-41BE-9D8B-72A7C013C453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4</a:t>
            </a:fld>
            <a:endParaRPr lang="en-US" altLang="zh-CN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F159B76-265A-4F5A-A70E-27D6897D99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1126889"/>
            <a:ext cx="9982200" cy="5262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9620153"/>
      </p:ext>
    </p:extLst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10287000" cy="8382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Density-Reachable and Density-Connected</a:t>
            </a:r>
          </a:p>
        </p:txBody>
      </p:sp>
      <p:sp>
        <p:nvSpPr>
          <p:cNvPr id="58371" name="Rectangle 1027"/>
          <p:cNvSpPr>
            <a:spLocks noGrp="1" noChangeArrowheads="1"/>
          </p:cNvSpPr>
          <p:nvPr>
            <p:ph idx="1"/>
          </p:nvPr>
        </p:nvSpPr>
        <p:spPr>
          <a:xfrm>
            <a:off x="541843" y="1488831"/>
            <a:ext cx="6705600" cy="5029200"/>
          </a:xfrm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Density-reachable</a:t>
            </a:r>
            <a:r>
              <a:rPr lang="en-US" altLang="zh-CN" sz="2400" dirty="0">
                <a:ea typeface="SimSun" pitchFamily="2" charset="-122"/>
              </a:rPr>
              <a:t>: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dirty="0">
                <a:ea typeface="SimSun" pitchFamily="2" charset="-122"/>
              </a:rPr>
              <a:t>A point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dirty="0">
                <a:ea typeface="SimSun" pitchFamily="2" charset="-122"/>
              </a:rPr>
              <a:t> is </a:t>
            </a:r>
            <a:r>
              <a:rPr lang="en-US" altLang="zh-CN" dirty="0">
                <a:solidFill>
                  <a:schemeClr val="hlink"/>
                </a:solidFill>
                <a:highlight>
                  <a:srgbClr val="FFFF00"/>
                </a:highlight>
                <a:ea typeface="SimSun" pitchFamily="2" charset="-122"/>
              </a:rPr>
              <a:t>density-reachable</a:t>
            </a:r>
            <a:r>
              <a:rPr lang="en-US" altLang="zh-CN" dirty="0">
                <a:ea typeface="SimSun" pitchFamily="2" charset="-122"/>
              </a:rPr>
              <a:t> from a point </a:t>
            </a:r>
            <a:r>
              <a:rPr lang="en-US" altLang="zh-CN" i="1" dirty="0">
                <a:ea typeface="SimSun" pitchFamily="2" charset="-122"/>
              </a:rPr>
              <a:t>q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dirty="0" err="1">
                <a:ea typeface="SimSun" pitchFamily="2" charset="-122"/>
              </a:rPr>
              <a:t>w.r.t.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i="1" dirty="0">
                <a:ea typeface="SimSun" pitchFamily="2" charset="-122"/>
              </a:rPr>
              <a:t>Eps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i="1" dirty="0" err="1">
                <a:ea typeface="SimSun" pitchFamily="2" charset="-122"/>
              </a:rPr>
              <a:t>MinPts</a:t>
            </a:r>
            <a:r>
              <a:rPr lang="en-US" altLang="zh-CN" dirty="0">
                <a:ea typeface="SimSun" pitchFamily="2" charset="-122"/>
              </a:rPr>
              <a:t> if there is a chain of points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i="1" baseline="-25000" dirty="0">
                <a:ea typeface="SimSun" pitchFamily="2" charset="-122"/>
              </a:rPr>
              <a:t>1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…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i="1" dirty="0" err="1">
                <a:ea typeface="SimSun" pitchFamily="2" charset="-122"/>
              </a:rPr>
              <a:t>p</a:t>
            </a:r>
            <a:r>
              <a:rPr lang="en-US" altLang="zh-CN" i="1" baseline="-25000" dirty="0" err="1">
                <a:ea typeface="SimSun" pitchFamily="2" charset="-122"/>
              </a:rPr>
              <a:t>n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i="1" baseline="-25000" dirty="0">
                <a:ea typeface="SimSun" pitchFamily="2" charset="-122"/>
              </a:rPr>
              <a:t>1</a:t>
            </a:r>
            <a:r>
              <a:rPr lang="en-US" altLang="zh-CN" dirty="0">
                <a:ea typeface="SimSun" pitchFamily="2" charset="-122"/>
              </a:rPr>
              <a:t> = </a:t>
            </a:r>
            <a:r>
              <a:rPr lang="en-US" altLang="zh-CN" i="1" dirty="0">
                <a:ea typeface="SimSun" pitchFamily="2" charset="-122"/>
              </a:rPr>
              <a:t>q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i="1" dirty="0" err="1">
                <a:ea typeface="SimSun" pitchFamily="2" charset="-122"/>
              </a:rPr>
              <a:t>p</a:t>
            </a:r>
            <a:r>
              <a:rPr lang="en-US" altLang="zh-CN" i="1" baseline="-25000" dirty="0" err="1">
                <a:ea typeface="SimSun" pitchFamily="2" charset="-122"/>
              </a:rPr>
              <a:t>n</a:t>
            </a:r>
            <a:r>
              <a:rPr lang="en-US" altLang="zh-CN" dirty="0">
                <a:ea typeface="SimSun" pitchFamily="2" charset="-122"/>
              </a:rPr>
              <a:t> =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dirty="0">
                <a:ea typeface="SimSun" pitchFamily="2" charset="-122"/>
              </a:rPr>
              <a:t> such that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i="1" baseline="-25000" dirty="0">
                <a:ea typeface="SimSun" pitchFamily="2" charset="-122"/>
              </a:rPr>
              <a:t>i+1</a:t>
            </a:r>
            <a:r>
              <a:rPr lang="en-US" altLang="zh-CN" dirty="0">
                <a:ea typeface="SimSun" pitchFamily="2" charset="-122"/>
              </a:rPr>
              <a:t> is directly density-reachable from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i="1" baseline="-25000" dirty="0">
                <a:ea typeface="SimSun" pitchFamily="2" charset="-122"/>
              </a:rPr>
              <a:t>i</a:t>
            </a:r>
            <a:r>
              <a:rPr lang="en-US" altLang="zh-CN" dirty="0">
                <a:ea typeface="SimSun" pitchFamily="2" charset="-122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200" b="1" spc="195" dirty="0">
                <a:solidFill>
                  <a:srgbClr val="A42F0E"/>
                </a:solidFill>
                <a:ea typeface="+mj-ea"/>
                <a:cs typeface="+mj-cs"/>
              </a:rPr>
              <a:t>Density-connected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dirty="0">
                <a:ea typeface="SimSun" pitchFamily="2" charset="-122"/>
              </a:rPr>
              <a:t>A point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dirty="0">
                <a:ea typeface="SimSun" pitchFamily="2" charset="-122"/>
              </a:rPr>
              <a:t> is </a:t>
            </a:r>
            <a:r>
              <a:rPr lang="en-US" altLang="zh-CN" dirty="0">
                <a:solidFill>
                  <a:schemeClr val="hlink"/>
                </a:solidFill>
                <a:highlight>
                  <a:srgbClr val="FFFF00"/>
                </a:highlight>
                <a:ea typeface="SimSun" pitchFamily="2" charset="-122"/>
              </a:rPr>
              <a:t>density-connected</a:t>
            </a:r>
            <a:r>
              <a:rPr lang="en-US" altLang="zh-CN" dirty="0">
                <a:ea typeface="SimSun" pitchFamily="2" charset="-122"/>
              </a:rPr>
              <a:t> to a point </a:t>
            </a:r>
            <a:r>
              <a:rPr lang="en-US" altLang="zh-CN" i="1" dirty="0">
                <a:ea typeface="SimSun" pitchFamily="2" charset="-122"/>
              </a:rPr>
              <a:t>q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dirty="0" err="1">
                <a:ea typeface="SimSun" pitchFamily="2" charset="-122"/>
              </a:rPr>
              <a:t>w.r.t.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i="1" dirty="0">
                <a:ea typeface="SimSun" pitchFamily="2" charset="-122"/>
              </a:rPr>
              <a:t>Eps</a:t>
            </a:r>
            <a:r>
              <a:rPr lang="en-US" altLang="zh-CN" dirty="0">
                <a:ea typeface="SimSun" pitchFamily="2" charset="-122"/>
              </a:rPr>
              <a:t>, </a:t>
            </a:r>
            <a:r>
              <a:rPr lang="en-US" altLang="zh-CN" i="1" dirty="0" err="1">
                <a:ea typeface="SimSun" pitchFamily="2" charset="-122"/>
              </a:rPr>
              <a:t>MinPts</a:t>
            </a:r>
            <a:r>
              <a:rPr lang="en-US" altLang="zh-CN" dirty="0">
                <a:ea typeface="SimSun" pitchFamily="2" charset="-122"/>
              </a:rPr>
              <a:t> if there is a point </a:t>
            </a:r>
            <a:r>
              <a:rPr lang="en-US" altLang="zh-CN" i="1" dirty="0">
                <a:ea typeface="SimSun" pitchFamily="2" charset="-122"/>
              </a:rPr>
              <a:t>o </a:t>
            </a:r>
            <a:r>
              <a:rPr lang="en-US" altLang="zh-CN" dirty="0">
                <a:ea typeface="SimSun" pitchFamily="2" charset="-122"/>
              </a:rPr>
              <a:t>such that both, </a:t>
            </a:r>
            <a:r>
              <a:rPr lang="en-US" altLang="zh-CN" i="1" dirty="0">
                <a:ea typeface="SimSun" pitchFamily="2" charset="-122"/>
              </a:rPr>
              <a:t>p</a:t>
            </a:r>
            <a:r>
              <a:rPr lang="en-US" altLang="zh-CN" dirty="0">
                <a:ea typeface="SimSun" pitchFamily="2" charset="-122"/>
              </a:rPr>
              <a:t> and </a:t>
            </a:r>
            <a:r>
              <a:rPr lang="en-US" altLang="zh-CN" i="1" dirty="0">
                <a:ea typeface="SimSun" pitchFamily="2" charset="-122"/>
              </a:rPr>
              <a:t>q</a:t>
            </a:r>
            <a:r>
              <a:rPr lang="en-US" altLang="zh-CN" dirty="0">
                <a:ea typeface="SimSun" pitchFamily="2" charset="-122"/>
              </a:rPr>
              <a:t> are density-reachable from </a:t>
            </a:r>
            <a:r>
              <a:rPr lang="en-US" altLang="zh-CN" i="1" dirty="0">
                <a:ea typeface="SimSun" pitchFamily="2" charset="-122"/>
              </a:rPr>
              <a:t>o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dirty="0" err="1">
                <a:ea typeface="SimSun" pitchFamily="2" charset="-122"/>
              </a:rPr>
              <a:t>w.r.t.</a:t>
            </a:r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i="1" dirty="0">
                <a:ea typeface="SimSun" pitchFamily="2" charset="-122"/>
              </a:rPr>
              <a:t>Eps</a:t>
            </a:r>
            <a:r>
              <a:rPr lang="en-US" altLang="zh-CN" dirty="0">
                <a:ea typeface="SimSun" pitchFamily="2" charset="-122"/>
              </a:rPr>
              <a:t> and </a:t>
            </a:r>
            <a:r>
              <a:rPr lang="en-US" altLang="zh-CN" i="1" dirty="0" err="1">
                <a:ea typeface="SimSun" pitchFamily="2" charset="-122"/>
              </a:rPr>
              <a:t>MinPts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58395" name="Slide Number Placeholder 64"/>
          <p:cNvSpPr>
            <a:spLocks noGrp="1"/>
          </p:cNvSpPr>
          <p:nvPr>
            <p:ph type="sldNum" sz="quarter" idx="12"/>
          </p:nvPr>
        </p:nvSpPr>
        <p:spPr>
          <a:xfrm>
            <a:off x="10439400" y="6324599"/>
            <a:ext cx="835688" cy="413029"/>
          </a:xfrm>
          <a:solidFill>
            <a:schemeClr val="accent4">
              <a:alpha val="31000"/>
            </a:schemeClr>
          </a:solidFill>
          <a:ln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7830A52-5F19-4D2E-9DB2-357DBC1863CA}" type="slidenum">
              <a:rPr lang="en-US" altLang="zh-CN" sz="2000" smtClean="0">
                <a:ea typeface="SimSun" pitchFamily="2" charset="-122"/>
              </a:rPr>
              <a:pPr eaLnBrk="1" hangingPunct="1"/>
              <a:t>35</a:t>
            </a:fld>
            <a:endParaRPr lang="en-US" altLang="zh-CN" sz="2000" dirty="0">
              <a:ea typeface="SimSun" pitchFamily="2" charset="-122"/>
            </a:endParaRPr>
          </a:p>
        </p:txBody>
      </p:sp>
      <p:sp>
        <p:nvSpPr>
          <p:cNvPr id="58372" name="Oval 1028"/>
          <p:cNvSpPr>
            <a:spLocks noChangeArrowheads="1"/>
          </p:cNvSpPr>
          <p:nvPr/>
        </p:nvSpPr>
        <p:spPr bwMode="auto">
          <a:xfrm>
            <a:off x="8543926" y="24590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3" name="Oval 1029"/>
          <p:cNvSpPr>
            <a:spLocks noChangeArrowheads="1"/>
          </p:cNvSpPr>
          <p:nvPr/>
        </p:nvSpPr>
        <p:spPr bwMode="auto">
          <a:xfrm>
            <a:off x="8880476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4" name="Oval 1030"/>
          <p:cNvSpPr>
            <a:spLocks noChangeArrowheads="1"/>
          </p:cNvSpPr>
          <p:nvPr/>
        </p:nvSpPr>
        <p:spPr bwMode="auto">
          <a:xfrm>
            <a:off x="8880476" y="22352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5" name="Oval 1031"/>
          <p:cNvSpPr>
            <a:spLocks noChangeArrowheads="1"/>
          </p:cNvSpPr>
          <p:nvPr/>
        </p:nvSpPr>
        <p:spPr bwMode="auto">
          <a:xfrm>
            <a:off x="8432801" y="29051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6" name="Oval 1032"/>
          <p:cNvSpPr>
            <a:spLocks noChangeArrowheads="1"/>
          </p:cNvSpPr>
          <p:nvPr/>
        </p:nvSpPr>
        <p:spPr bwMode="auto">
          <a:xfrm>
            <a:off x="8656639" y="26828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7" name="Oval 1033"/>
          <p:cNvSpPr>
            <a:spLocks noChangeArrowheads="1"/>
          </p:cNvSpPr>
          <p:nvPr/>
        </p:nvSpPr>
        <p:spPr bwMode="auto">
          <a:xfrm>
            <a:off x="8656639" y="29051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8" name="Oval 1034"/>
          <p:cNvSpPr>
            <a:spLocks noChangeArrowheads="1"/>
          </p:cNvSpPr>
          <p:nvPr/>
        </p:nvSpPr>
        <p:spPr bwMode="auto">
          <a:xfrm>
            <a:off x="9067801" y="3048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79" name="Oval 1035"/>
          <p:cNvSpPr>
            <a:spLocks noChangeArrowheads="1"/>
          </p:cNvSpPr>
          <p:nvPr/>
        </p:nvSpPr>
        <p:spPr bwMode="auto">
          <a:xfrm>
            <a:off x="8991601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0" name="Oval 1036"/>
          <p:cNvSpPr>
            <a:spLocks noChangeArrowheads="1"/>
          </p:cNvSpPr>
          <p:nvPr/>
        </p:nvSpPr>
        <p:spPr bwMode="auto">
          <a:xfrm>
            <a:off x="9661526" y="26828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1" name="Oval 1037"/>
          <p:cNvSpPr>
            <a:spLocks noChangeArrowheads="1"/>
          </p:cNvSpPr>
          <p:nvPr/>
        </p:nvSpPr>
        <p:spPr bwMode="auto">
          <a:xfrm>
            <a:off x="9439276" y="22352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2" name="Oval 1038"/>
          <p:cNvSpPr>
            <a:spLocks noChangeArrowheads="1"/>
          </p:cNvSpPr>
          <p:nvPr/>
        </p:nvSpPr>
        <p:spPr bwMode="auto">
          <a:xfrm>
            <a:off x="8880476" y="2794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3" name="Oval 1039"/>
          <p:cNvSpPr>
            <a:spLocks noChangeArrowheads="1"/>
          </p:cNvSpPr>
          <p:nvPr/>
        </p:nvSpPr>
        <p:spPr bwMode="auto">
          <a:xfrm>
            <a:off x="9102726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4" name="Oval 1040"/>
          <p:cNvSpPr>
            <a:spLocks noChangeArrowheads="1"/>
          </p:cNvSpPr>
          <p:nvPr/>
        </p:nvSpPr>
        <p:spPr bwMode="auto">
          <a:xfrm>
            <a:off x="9326563" y="29051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5" name="Oval 1041"/>
          <p:cNvSpPr>
            <a:spLocks noChangeArrowheads="1"/>
          </p:cNvSpPr>
          <p:nvPr/>
        </p:nvSpPr>
        <p:spPr bwMode="auto">
          <a:xfrm>
            <a:off x="9885363" y="30178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6" name="Oval 1042"/>
          <p:cNvSpPr>
            <a:spLocks noChangeArrowheads="1"/>
          </p:cNvSpPr>
          <p:nvPr/>
        </p:nvSpPr>
        <p:spPr bwMode="auto">
          <a:xfrm>
            <a:off x="8382000" y="2057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7" name="Oval 1043"/>
          <p:cNvSpPr>
            <a:spLocks noChangeArrowheads="1"/>
          </p:cNvSpPr>
          <p:nvPr/>
        </p:nvSpPr>
        <p:spPr bwMode="auto">
          <a:xfrm>
            <a:off x="7894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88" name="Rectangle 1044"/>
          <p:cNvSpPr>
            <a:spLocks noChangeArrowheads="1"/>
          </p:cNvSpPr>
          <p:nvPr/>
        </p:nvSpPr>
        <p:spPr bwMode="auto">
          <a:xfrm>
            <a:off x="9493250" y="2051050"/>
            <a:ext cx="381000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pitchFamily="2" charset="-122"/>
              </a:rPr>
              <a:t>p</a:t>
            </a:r>
          </a:p>
        </p:txBody>
      </p:sp>
      <p:sp>
        <p:nvSpPr>
          <p:cNvPr id="58389" name="Rectangle 1045"/>
          <p:cNvSpPr>
            <a:spLocks noChangeArrowheads="1"/>
          </p:cNvSpPr>
          <p:nvPr/>
        </p:nvSpPr>
        <p:spPr bwMode="auto">
          <a:xfrm>
            <a:off x="8121650" y="2736850"/>
            <a:ext cx="381000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pitchFamily="2" charset="-122"/>
              </a:rPr>
              <a:t>q</a:t>
            </a:r>
          </a:p>
        </p:txBody>
      </p:sp>
      <p:sp>
        <p:nvSpPr>
          <p:cNvPr id="58390" name="Oval 1046"/>
          <p:cNvSpPr>
            <a:spLocks noChangeArrowheads="1"/>
          </p:cNvSpPr>
          <p:nvPr/>
        </p:nvSpPr>
        <p:spPr bwMode="auto">
          <a:xfrm>
            <a:off x="8839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58391" name="Rectangle 1047"/>
          <p:cNvSpPr>
            <a:spLocks noChangeArrowheads="1"/>
          </p:cNvSpPr>
          <p:nvPr/>
        </p:nvSpPr>
        <p:spPr bwMode="auto">
          <a:xfrm>
            <a:off x="8883650" y="2508250"/>
            <a:ext cx="609600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SimSun" pitchFamily="2" charset="-122"/>
              </a:rPr>
              <a:t>1</a:t>
            </a:r>
          </a:p>
        </p:txBody>
      </p:sp>
      <p:sp>
        <p:nvSpPr>
          <p:cNvPr id="58392" name="Line 1048"/>
          <p:cNvSpPr>
            <a:spLocks noChangeShapeType="1"/>
          </p:cNvSpPr>
          <p:nvPr/>
        </p:nvSpPr>
        <p:spPr bwMode="auto">
          <a:xfrm flipH="1">
            <a:off x="8959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ar-SA"/>
          </a:p>
        </p:txBody>
      </p:sp>
      <p:grpSp>
        <p:nvGrpSpPr>
          <p:cNvPr id="58393" name="Group 1049"/>
          <p:cNvGrpSpPr>
            <a:grpSpLocks/>
          </p:cNvGrpSpPr>
          <p:nvPr/>
        </p:nvGrpSpPr>
        <p:grpSpPr bwMode="auto">
          <a:xfrm>
            <a:off x="7391400" y="4343400"/>
            <a:ext cx="2863850" cy="1485900"/>
            <a:chOff x="3428" y="2740"/>
            <a:chExt cx="1804" cy="936"/>
          </a:xfrm>
        </p:grpSpPr>
        <p:sp>
          <p:nvSpPr>
            <p:cNvPr id="58396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397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398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399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0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1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2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3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4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5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6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7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8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09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0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pitchFamily="2" charset="-122"/>
                </a:rPr>
                <a:t>p</a:t>
              </a:r>
            </a:p>
          </p:txBody>
        </p:sp>
        <p:sp>
          <p:nvSpPr>
            <p:cNvPr id="58411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pitchFamily="2" charset="-122"/>
                </a:rPr>
                <a:t>q</a:t>
              </a:r>
            </a:p>
          </p:txBody>
        </p:sp>
        <p:sp>
          <p:nvSpPr>
            <p:cNvPr id="58412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3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4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5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6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7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8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19" name="Oval 1073"/>
            <p:cNvSpPr>
              <a:spLocks noChangeArrowheads="1"/>
            </p:cNvSpPr>
            <p:nvPr/>
          </p:nvSpPr>
          <p:spPr bwMode="auto">
            <a:xfrm>
              <a:off x="3860" y="2932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0" name="Oval 1074"/>
            <p:cNvSpPr>
              <a:spLocks noChangeArrowheads="1"/>
            </p:cNvSpPr>
            <p:nvPr/>
          </p:nvSpPr>
          <p:spPr bwMode="auto">
            <a:xfrm>
              <a:off x="4244" y="2884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1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2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ar-SA"/>
            </a:p>
          </p:txBody>
        </p:sp>
        <p:sp>
          <p:nvSpPr>
            <p:cNvPr id="58423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ar-SA"/>
            </a:p>
          </p:txBody>
        </p:sp>
        <p:sp>
          <p:nvSpPr>
            <p:cNvPr id="58424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5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6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7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zh-CN">
                <a:ea typeface="SimSun" pitchFamily="2" charset="-122"/>
              </a:endParaRPr>
            </a:p>
          </p:txBody>
        </p:sp>
        <p:sp>
          <p:nvSpPr>
            <p:cNvPr id="58428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ar-SA"/>
            </a:p>
          </p:txBody>
        </p:sp>
        <p:sp>
          <p:nvSpPr>
            <p:cNvPr id="58429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ar-SA"/>
            </a:p>
          </p:txBody>
        </p:sp>
        <p:sp>
          <p:nvSpPr>
            <p:cNvPr id="58430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pitchFamily="2" charset="-122"/>
                </a:rPr>
                <a:t>o</a:t>
              </a:r>
            </a:p>
          </p:txBody>
        </p:sp>
      </p:grpSp>
      <p:sp>
        <p:nvSpPr>
          <p:cNvPr id="58394" name="Line 1085"/>
          <p:cNvSpPr>
            <a:spLocks noChangeShapeType="1"/>
          </p:cNvSpPr>
          <p:nvPr/>
        </p:nvSpPr>
        <p:spPr bwMode="auto">
          <a:xfrm flipV="1">
            <a:off x="8458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565237942"/>
      </p:ext>
    </p:extLst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4C91B5-E55F-3B93-DBDF-D728080F8E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>
            <a:extLst>
              <a:ext uri="{FF2B5EF4-FFF2-40B4-BE49-F238E27FC236}">
                <a16:creationId xmlns:a16="http://schemas.microsoft.com/office/drawing/2014/main" id="{65BA23C0-FE20-9A2D-44AC-F9EF6F464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10287000" cy="8382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Example:</a:t>
            </a:r>
          </a:p>
        </p:txBody>
      </p:sp>
      <p:sp>
        <p:nvSpPr>
          <p:cNvPr id="58371" name="Rectangle 1027">
            <a:extLst>
              <a:ext uri="{FF2B5EF4-FFF2-40B4-BE49-F238E27FC236}">
                <a16:creationId xmlns:a16="http://schemas.microsoft.com/office/drawing/2014/main" id="{9EEBC623-3593-47CC-0488-E83690F933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73175"/>
            <a:ext cx="11269157" cy="5029200"/>
          </a:xfrm>
        </p:spPr>
        <p:txBody>
          <a:bodyPr vert="horz" lIns="92075" tIns="46038" rIns="92075" bIns="46038" rtlCol="0">
            <a:normAutofit fontScale="85000" lnSpcReduction="10000"/>
          </a:bodyPr>
          <a:lstStyle/>
          <a:p>
            <a:pPr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D0D0D"/>
                </a:solidFill>
                <a:effectLst/>
              </a:rPr>
              <a:t>Let's say ε = 0.1 (degrees) and </a:t>
            </a:r>
            <a:r>
              <a:rPr lang="en-US" b="0" i="0" dirty="0" err="1">
                <a:solidFill>
                  <a:srgbClr val="0D0D0D"/>
                </a:solidFill>
                <a:effectLst/>
              </a:rPr>
              <a:t>MinPts</a:t>
            </a:r>
            <a:r>
              <a:rPr lang="en-US" b="0" i="0" dirty="0">
                <a:solidFill>
                  <a:srgbClr val="0D0D0D"/>
                </a:solidFill>
                <a:effectLst/>
              </a:rPr>
              <a:t> = 4.</a:t>
            </a:r>
          </a:p>
          <a:p>
            <a:pPr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D0D0D"/>
                </a:solidFill>
                <a:effectLst/>
              </a:rPr>
              <a:t>We start by selecting a </a:t>
            </a:r>
            <a:r>
              <a:rPr lang="en-US" sz="3000" b="1" i="1" spc="195" dirty="0">
                <a:solidFill>
                  <a:srgbClr val="A42F0E"/>
                </a:solidFill>
                <a:ea typeface="+mj-ea"/>
                <a:cs typeface="+mj-cs"/>
              </a:rPr>
              <a:t>random data point</a:t>
            </a:r>
            <a:r>
              <a:rPr lang="en-US" b="0" i="0" dirty="0">
                <a:solidFill>
                  <a:srgbClr val="0D0D0D"/>
                </a:solidFill>
                <a:effectLst/>
              </a:rPr>
              <a:t>.</a:t>
            </a:r>
          </a:p>
          <a:p>
            <a:pPr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D0D0D"/>
                </a:solidFill>
                <a:effectLst/>
              </a:rPr>
              <a:t>We then examine its </a:t>
            </a:r>
            <a:r>
              <a:rPr lang="en-US" sz="3000" b="1" i="1" spc="195" dirty="0">
                <a:solidFill>
                  <a:srgbClr val="A42F0E"/>
                </a:solidFill>
                <a:ea typeface="+mj-ea"/>
                <a:cs typeface="+mj-cs"/>
              </a:rPr>
              <a:t>ε-neighborhood</a:t>
            </a:r>
            <a:r>
              <a:rPr lang="en-US" sz="3500" b="0" i="0" dirty="0">
                <a:solidFill>
                  <a:srgbClr val="0D0D0D"/>
                </a:solidFill>
                <a:effectLst/>
              </a:rPr>
              <a:t> </a:t>
            </a:r>
            <a:r>
              <a:rPr lang="en-US" b="0" i="0" dirty="0">
                <a:solidFill>
                  <a:srgbClr val="0D0D0D"/>
                </a:solidFill>
                <a:effectLst/>
              </a:rPr>
              <a:t>(a circle with radius 0.1 degrees) and count the number of points within this neighborhood.</a:t>
            </a:r>
          </a:p>
          <a:p>
            <a:pPr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D0D0D"/>
                </a:solidFill>
                <a:effectLst/>
              </a:rPr>
              <a:t>If there are at least 4 points within this neighborhood, the selected point is labeled as </a:t>
            </a:r>
            <a:r>
              <a:rPr lang="en-US" sz="3000" b="1" i="1" spc="195" dirty="0">
                <a:solidFill>
                  <a:srgbClr val="A42F0E"/>
                </a:solidFill>
                <a:ea typeface="+mj-ea"/>
                <a:cs typeface="+mj-cs"/>
              </a:rPr>
              <a:t>a core point</a:t>
            </a:r>
            <a:r>
              <a:rPr lang="en-US" b="0" i="0" dirty="0">
                <a:solidFill>
                  <a:srgbClr val="0D0D0D"/>
                </a:solidFill>
                <a:effectLst/>
              </a:rPr>
              <a:t>, and its neighbors are </a:t>
            </a:r>
            <a:r>
              <a:rPr lang="en-US" sz="3000" b="1" i="1" spc="195" dirty="0">
                <a:solidFill>
                  <a:srgbClr val="A42F0E"/>
                </a:solidFill>
                <a:ea typeface="+mj-ea"/>
                <a:cs typeface="+mj-cs"/>
              </a:rPr>
              <a:t>added to the same cluster</a:t>
            </a:r>
            <a:r>
              <a:rPr lang="en-US" b="0" i="0" dirty="0">
                <a:solidFill>
                  <a:srgbClr val="0D0D0D"/>
                </a:solidFill>
                <a:effectLst/>
              </a:rPr>
              <a:t>.</a:t>
            </a:r>
          </a:p>
          <a:p>
            <a:pPr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D0D0D"/>
                </a:solidFill>
                <a:effectLst/>
              </a:rPr>
              <a:t>We continue this process, expanding clusters and merging them until all points are assigned to clusters or labeled as noise.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endParaRPr lang="en-US" altLang="zh-CN" dirty="0">
              <a:ea typeface="SimSun" pitchFamily="2" charset="-122"/>
            </a:endParaRPr>
          </a:p>
        </p:txBody>
      </p:sp>
      <p:sp>
        <p:nvSpPr>
          <p:cNvPr id="58395" name="Slide Number Placeholder 64">
            <a:extLst>
              <a:ext uri="{FF2B5EF4-FFF2-40B4-BE49-F238E27FC236}">
                <a16:creationId xmlns:a16="http://schemas.microsoft.com/office/drawing/2014/main" id="{7C4CCC0A-BEAF-D84A-540B-C580C4E17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668000" y="6356350"/>
            <a:ext cx="6858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F7830A52-5F19-4D2E-9DB2-357DBC1863CA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6</a:t>
            </a:fld>
            <a:endParaRPr lang="en-US" altLang="zh-CN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8420547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424D9D-B43F-E9EE-4289-BDEFBBC25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>
            <a:extLst>
              <a:ext uri="{FF2B5EF4-FFF2-40B4-BE49-F238E27FC236}">
                <a16:creationId xmlns:a16="http://schemas.microsoft.com/office/drawing/2014/main" id="{A9B78930-1114-3958-0752-B0251C7635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10287000" cy="8382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 b="1" spc="195" dirty="0">
                <a:solidFill>
                  <a:srgbClr val="A42F0E"/>
                </a:solidFill>
                <a:latin typeface="+mn-lt"/>
              </a:rPr>
              <a:t>DBSCAN Example</a:t>
            </a:r>
          </a:p>
        </p:txBody>
      </p:sp>
      <p:sp>
        <p:nvSpPr>
          <p:cNvPr id="58395" name="Slide Number Placeholder 64">
            <a:extLst>
              <a:ext uri="{FF2B5EF4-FFF2-40B4-BE49-F238E27FC236}">
                <a16:creationId xmlns:a16="http://schemas.microsoft.com/office/drawing/2014/main" id="{44D7994E-8D9E-68C9-9529-F73F4BD80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63200" y="6356350"/>
            <a:ext cx="9906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F7830A52-5F19-4D2E-9DB2-357DBC1863CA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7</a:t>
            </a:fld>
            <a:endParaRPr lang="en-US" altLang="zh-CN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6" name="Picture 5" descr="A screenshot of a video game&#10;&#10;Description automatically generated">
            <a:extLst>
              <a:ext uri="{FF2B5EF4-FFF2-40B4-BE49-F238E27FC236}">
                <a16:creationId xmlns:a16="http://schemas.microsoft.com/office/drawing/2014/main" id="{4C2AABBB-8338-0FBE-BF99-EF9C47AE07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990600"/>
            <a:ext cx="8153400" cy="512154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82D35ED-817D-2627-BB49-8CCA69DE66D8}"/>
              </a:ext>
            </a:extLst>
          </p:cNvPr>
          <p:cNvSpPr txBox="1"/>
          <p:nvPr/>
        </p:nvSpPr>
        <p:spPr>
          <a:xfrm>
            <a:off x="381000" y="6174737"/>
            <a:ext cx="9296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s://www.kdnuggets.com/2020/04/dbscan-clustering-algorithm-machine-learning.html</a:t>
            </a:r>
          </a:p>
        </p:txBody>
      </p:sp>
    </p:spTree>
    <p:extLst>
      <p:ext uri="{BB962C8B-B14F-4D97-AF65-F5344CB8AC3E}">
        <p14:creationId xmlns:p14="http://schemas.microsoft.com/office/powerpoint/2010/main" val="1042625886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7174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77" name="Freeform: Shape 7176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79" name="Rectangle 7178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81" name="Rectangle 7180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83" name="Freeform: Shape 7182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7EE82-865D-42AF-ADB7-C114197A2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fld id="{9F3E964B-9A21-4549-9263-210DB36B0699}" type="slidenum">
              <a:rPr lang="en-US" smtClean="0"/>
              <a:pPr defTabSz="914400">
                <a:spcAft>
                  <a:spcPts val="600"/>
                </a:spcAft>
                <a:defRPr/>
              </a:pPr>
              <a:t>38</a:t>
            </a:fld>
            <a:endParaRPr lang="en-US"/>
          </a:p>
        </p:txBody>
      </p:sp>
      <p:sp>
        <p:nvSpPr>
          <p:cNvPr id="7185" name="Isosceles Triangle 7184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 descr="ML Basics ~ Part 3: Comparing K-Means to DBSCAN clustering of Tesla  GigaFactory effect on Texas Housing Market Analysis w/ Python 'from  Scratch!' | by Jordan Harris | Medium">
            <a:extLst>
              <a:ext uri="{FF2B5EF4-FFF2-40B4-BE49-F238E27FC236}">
                <a16:creationId xmlns:a16="http://schemas.microsoft.com/office/drawing/2014/main" id="{62907863-7B3E-4D94-A8C4-23AD0D6EC8C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467" y="1397931"/>
            <a:ext cx="10905066" cy="406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87" name="Isosceles Triangle 7186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691226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7473"/>
            <a:ext cx="36576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b="1" spc="195" dirty="0">
                <a:solidFill>
                  <a:srgbClr val="A42F0E"/>
                </a:solidFill>
                <a:latin typeface="+mn-lt"/>
              </a:rPr>
              <a:t>Summary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466410" y="955361"/>
            <a:ext cx="10430189" cy="5410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Cluster analysis</a:t>
            </a:r>
            <a:r>
              <a:rPr lang="en-US" altLang="zh-CN" sz="2400" dirty="0">
                <a:ea typeface="SimSun" pitchFamily="2" charset="-122"/>
              </a:rPr>
              <a:t> groups objects based on their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similarity</a:t>
            </a:r>
            <a:r>
              <a:rPr lang="en-US" altLang="zh-CN" sz="2400" dirty="0">
                <a:ea typeface="SimSun" pitchFamily="2" charset="-122"/>
              </a:rPr>
              <a:t>  and has wide applications</a:t>
            </a:r>
          </a:p>
          <a:p>
            <a:pPr eaLnBrk="1" hangingPunct="1"/>
            <a:r>
              <a:rPr lang="en-US" altLang="zh-CN" sz="2400" dirty="0">
                <a:ea typeface="SimSun" pitchFamily="2" charset="-122"/>
              </a:rPr>
              <a:t>Measure of similarity can be computed for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various types of data</a:t>
            </a:r>
          </a:p>
          <a:p>
            <a:pPr eaLnBrk="1" hangingPunct="1"/>
            <a:r>
              <a:rPr lang="en-US" altLang="zh-CN" sz="2400" dirty="0">
                <a:ea typeface="SimSun" pitchFamily="2" charset="-122"/>
              </a:rPr>
              <a:t>Clustering algorithms can be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categorized</a:t>
            </a:r>
            <a:r>
              <a:rPr lang="en-US" altLang="zh-CN" sz="2400" dirty="0">
                <a:ea typeface="SimSun" pitchFamily="2" charset="-122"/>
              </a:rPr>
              <a:t> into partitioning methods, hierarchical methods, density-based methods, grid-based methods, and model-based methods</a:t>
            </a:r>
          </a:p>
          <a:p>
            <a:pPr eaLnBrk="1" hangingPunct="1"/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K-means</a:t>
            </a:r>
            <a:r>
              <a:rPr lang="en-US" altLang="zh-CN" sz="2400" dirty="0">
                <a:ea typeface="SimSun" pitchFamily="2" charset="-122"/>
              </a:rPr>
              <a:t> and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K-medoids</a:t>
            </a:r>
            <a:r>
              <a:rPr lang="en-US" altLang="zh-CN" sz="2400" dirty="0">
                <a:ea typeface="SimSun" pitchFamily="2" charset="-122"/>
              </a:rPr>
              <a:t> algorithms are popular partitioning-based clustering algorithms</a:t>
            </a:r>
          </a:p>
          <a:p>
            <a:pPr eaLnBrk="1" hangingPunct="1"/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Birch</a:t>
            </a:r>
            <a:r>
              <a:rPr lang="en-US" altLang="zh-CN" sz="2400" dirty="0">
                <a:ea typeface="SimSun" pitchFamily="2" charset="-122"/>
              </a:rPr>
              <a:t> and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Chameleon</a:t>
            </a:r>
            <a:r>
              <a:rPr lang="en-US" altLang="zh-CN" sz="2400" dirty="0">
                <a:ea typeface="SimSun" pitchFamily="2" charset="-122"/>
              </a:rPr>
              <a:t> are interesting hierarchical clustering algorithms, and there are also probabilistic hierarchical clustering algorithms</a:t>
            </a:r>
          </a:p>
          <a:p>
            <a:pPr eaLnBrk="1" hangingPunct="1"/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DBSCAN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OPTICS</a:t>
            </a:r>
            <a:r>
              <a:rPr lang="en-US" altLang="zh-CN" sz="2400" dirty="0">
                <a:ea typeface="SimSun" pitchFamily="2" charset="-122"/>
              </a:rPr>
              <a:t>, and 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DENCLU</a:t>
            </a:r>
            <a:r>
              <a:rPr lang="en-US" altLang="zh-CN" sz="2400" dirty="0">
                <a:ea typeface="SimSun" pitchFamily="2" charset="-122"/>
              </a:rPr>
              <a:t> are interesting density-based algorithms</a:t>
            </a:r>
          </a:p>
        </p:txBody>
      </p:sp>
      <p:sp>
        <p:nvSpPr>
          <p:cNvPr id="8909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668000" y="6356350"/>
            <a:ext cx="6858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7986552-0526-488D-B761-C5579DE5816D}" type="slidenum">
              <a:rPr lang="en-US" altLang="zh-CN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39</a:t>
            </a:fld>
            <a:endParaRPr lang="en-US" altLang="zh-CN" sz="200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6230980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920E400F-25CF-4819-B8EF-677834709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5543" y="356716"/>
            <a:ext cx="8458200" cy="782638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z="3600" b="1" spc="195" dirty="0">
                <a:solidFill>
                  <a:srgbClr val="A42F0E"/>
                </a:solidFill>
                <a:latin typeface="+mn-lt"/>
              </a:rPr>
              <a:t>Clustering as a Preprocessing Tool (Utility)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A79718A4-8329-4AEC-A507-AC66D7388F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105156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Summarization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Preprocessing for regression, PCA, classification, and association analysi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Compression</a:t>
            </a:r>
            <a:r>
              <a:rPr lang="en-US" altLang="en-US" sz="2400" dirty="0"/>
              <a:t>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Image process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Finding K-nearest Neighbo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Localizing search to one or a small number of clust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Outlier dete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Outliers are often viewed as those “far away” from any cluster</a:t>
            </a:r>
          </a:p>
        </p:txBody>
      </p:sp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627498F8-3FAF-4C20-97EE-F58D6C938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91800" y="6356350"/>
            <a:ext cx="7620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D6E444A9-7074-4865-BC50-063351AE9F24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4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5039825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1">
            <a:extLst>
              <a:ext uri="{FF2B5EF4-FFF2-40B4-BE49-F238E27FC236}">
                <a16:creationId xmlns:a16="http://schemas.microsoft.com/office/drawing/2014/main" id="{6B5E2835-4E47-45B3-9CFE-732FF7B054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Content Placeholder 4" descr="A screenshot of a test&#10;&#10;Description automatically generated">
            <a:extLst>
              <a:ext uri="{FF2B5EF4-FFF2-40B4-BE49-F238E27FC236}">
                <a16:creationId xmlns:a16="http://schemas.microsoft.com/office/drawing/2014/main" id="{77F5B020-68C0-4E1C-8C37-34D9E65E3529}"/>
              </a:ext>
            </a:extLst>
          </p:cNvPr>
          <p:cNvPicPr>
            <a:picLocks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r="8981" b="2"/>
          <a:stretch/>
        </p:blipFill>
        <p:spPr bwMode="auto">
          <a:xfrm>
            <a:off x="3242695" y="10"/>
            <a:ext cx="8949307" cy="6857990"/>
          </a:xfrm>
          <a:custGeom>
            <a:avLst/>
            <a:gdLst/>
            <a:ahLst/>
            <a:cxnLst/>
            <a:rect l="l" t="t" r="r" b="b"/>
            <a:pathLst>
              <a:path w="8949307" h="6858000">
                <a:moveTo>
                  <a:pt x="0" y="0"/>
                </a:moveTo>
                <a:lnTo>
                  <a:pt x="8949307" y="0"/>
                </a:lnTo>
                <a:lnTo>
                  <a:pt x="8949307" y="6858000"/>
                </a:lnTo>
                <a:lnTo>
                  <a:pt x="0" y="6858000"/>
                </a:lnTo>
                <a:lnTo>
                  <a:pt x="62983" y="6788730"/>
                </a:lnTo>
                <a:cubicBezTo>
                  <a:pt x="773509" y="5928900"/>
                  <a:pt x="1212979" y="4741056"/>
                  <a:pt x="1212979" y="3429000"/>
                </a:cubicBezTo>
                <a:cubicBezTo>
                  <a:pt x="1212979" y="2116944"/>
                  <a:pt x="773509" y="929100"/>
                  <a:pt x="62983" y="69271"/>
                </a:cubicBezTo>
                <a:close/>
              </a:path>
            </a:pathLst>
          </a:custGeom>
          <a:extLst>
            <a:ext uri="{53640926-AAD7-44D8-BBD7-CCE9431645EC}">
              <a14:shadowObscured xmlns:a14="http://schemas.microsoft.com/office/drawing/2010/main"/>
            </a:ext>
          </a:extLst>
        </p:spPr>
      </p:pic>
      <p:sp useBgFill="1">
        <p:nvSpPr>
          <p:cNvPr id="21" name="Freeform: Shape 13">
            <a:extLst>
              <a:ext uri="{FF2B5EF4-FFF2-40B4-BE49-F238E27FC236}">
                <a16:creationId xmlns:a16="http://schemas.microsoft.com/office/drawing/2014/main" id="{5B45AD5D-AA52-4F7B-9362-576A39AD9E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4455673" cy="6858000"/>
          </a:xfrm>
          <a:custGeom>
            <a:avLst/>
            <a:gdLst>
              <a:gd name="connsiteX0" fmla="*/ 0 w 4455673"/>
              <a:gd name="connsiteY0" fmla="*/ 0 h 6858000"/>
              <a:gd name="connsiteX1" fmla="*/ 3242695 w 4455673"/>
              <a:gd name="connsiteY1" fmla="*/ 0 h 6858000"/>
              <a:gd name="connsiteX2" fmla="*/ 3305678 w 4455673"/>
              <a:gd name="connsiteY2" fmla="*/ 69271 h 6858000"/>
              <a:gd name="connsiteX3" fmla="*/ 4455673 w 4455673"/>
              <a:gd name="connsiteY3" fmla="*/ 3429000 h 6858000"/>
              <a:gd name="connsiteX4" fmla="*/ 3305678 w 4455673"/>
              <a:gd name="connsiteY4" fmla="*/ 6788730 h 6858000"/>
              <a:gd name="connsiteX5" fmla="*/ 3242695 w 4455673"/>
              <a:gd name="connsiteY5" fmla="*/ 6858000 h 6858000"/>
              <a:gd name="connsiteX6" fmla="*/ 0 w 4455673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55673" h="6858000">
                <a:moveTo>
                  <a:pt x="0" y="0"/>
                </a:moveTo>
                <a:lnTo>
                  <a:pt x="3242695" y="0"/>
                </a:lnTo>
                <a:lnTo>
                  <a:pt x="3305678" y="69271"/>
                </a:lnTo>
                <a:cubicBezTo>
                  <a:pt x="4016204" y="929100"/>
                  <a:pt x="4455673" y="2116944"/>
                  <a:pt x="4455673" y="3429000"/>
                </a:cubicBezTo>
                <a:cubicBezTo>
                  <a:pt x="4455673" y="4741056"/>
                  <a:pt x="4016204" y="5928900"/>
                  <a:pt x="3305678" y="6788730"/>
                </a:cubicBezTo>
                <a:lnTo>
                  <a:pt x="3242695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rgbClr val="D5D5D5"/>
            </a:solidFill>
          </a:ln>
          <a:effectLst>
            <a:outerShdw blurRad="50800" dist="38100" algn="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22" name="Freeform: Shape 15">
            <a:extLst>
              <a:ext uri="{FF2B5EF4-FFF2-40B4-BE49-F238E27FC236}">
                <a16:creationId xmlns:a16="http://schemas.microsoft.com/office/drawing/2014/main" id="{AEDD7960-4866-4399-BEF6-DD1431AB4E3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446529" cy="6858000"/>
          </a:xfrm>
          <a:custGeom>
            <a:avLst/>
            <a:gdLst>
              <a:gd name="connsiteX0" fmla="*/ 0 w 4446529"/>
              <a:gd name="connsiteY0" fmla="*/ 0 h 6858000"/>
              <a:gd name="connsiteX1" fmla="*/ 3233551 w 4446529"/>
              <a:gd name="connsiteY1" fmla="*/ 0 h 6858000"/>
              <a:gd name="connsiteX2" fmla="*/ 3296534 w 4446529"/>
              <a:gd name="connsiteY2" fmla="*/ 69271 h 6858000"/>
              <a:gd name="connsiteX3" fmla="*/ 4446529 w 4446529"/>
              <a:gd name="connsiteY3" fmla="*/ 3429000 h 6858000"/>
              <a:gd name="connsiteX4" fmla="*/ 3296534 w 4446529"/>
              <a:gd name="connsiteY4" fmla="*/ 6788730 h 6858000"/>
              <a:gd name="connsiteX5" fmla="*/ 3233551 w 4446529"/>
              <a:gd name="connsiteY5" fmla="*/ 6858000 h 6858000"/>
              <a:gd name="connsiteX6" fmla="*/ 0 w 444652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46529" h="6858000">
                <a:moveTo>
                  <a:pt x="0" y="0"/>
                </a:moveTo>
                <a:lnTo>
                  <a:pt x="3233551" y="0"/>
                </a:lnTo>
                <a:lnTo>
                  <a:pt x="3296534" y="69271"/>
                </a:lnTo>
                <a:cubicBezTo>
                  <a:pt x="4007060" y="929100"/>
                  <a:pt x="4446529" y="2116944"/>
                  <a:pt x="4446529" y="3429000"/>
                </a:cubicBezTo>
                <a:cubicBezTo>
                  <a:pt x="4446529" y="4741056"/>
                  <a:pt x="4007060" y="5928900"/>
                  <a:pt x="3296534" y="6788730"/>
                </a:cubicBezTo>
                <a:lnTo>
                  <a:pt x="3233551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8F497B0-C76D-4F26-BCF1-4E36DCD26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094" y="1161288"/>
            <a:ext cx="3438144" cy="1125728"/>
          </a:xfrm>
        </p:spPr>
        <p:txBody>
          <a:bodyPr anchor="b">
            <a:normAutofit/>
          </a:bodyPr>
          <a:lstStyle/>
          <a:p>
            <a:r>
              <a:rPr lang="en-US" sz="2800"/>
              <a:t>Silhouette score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5D4142C-5077-457F-A6AD-3FECFDB39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662559" y="605790"/>
            <a:ext cx="73152" cy="5486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A5F0580-5EE9-419F-96EE-B6529EF6E7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8244" y="2443480"/>
            <a:ext cx="333756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3" name="Content Placeholder 8">
            <a:extLst>
              <a:ext uri="{FF2B5EF4-FFF2-40B4-BE49-F238E27FC236}">
                <a16:creationId xmlns:a16="http://schemas.microsoft.com/office/drawing/2014/main" id="{575C5EC9-0EFC-EEFD-9CA8-6E2C0F4100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094" y="2718054"/>
            <a:ext cx="3438906" cy="3207258"/>
          </a:xfrm>
        </p:spPr>
        <p:txBody>
          <a:bodyPr anchor="t">
            <a:normAutofit/>
          </a:bodyPr>
          <a:lstStyle/>
          <a:p>
            <a:r>
              <a:rPr lang="en-US" sz="1600" b="0" i="0" dirty="0">
                <a:solidFill>
                  <a:srgbClr val="202124"/>
                </a:solidFill>
                <a:effectLst/>
                <a:latin typeface="Google Sans"/>
              </a:rPr>
              <a:t>The silhouette value is a measure of how similar an object is to its own cluster (cohesion) compared to other clusters (separation). </a:t>
            </a:r>
          </a:p>
          <a:p>
            <a:r>
              <a:rPr lang="en-US" sz="1600" b="0" i="0" dirty="0">
                <a:solidFill>
                  <a:srgbClr val="202124"/>
                </a:solidFill>
                <a:effectLst/>
                <a:latin typeface="Google Sans"/>
              </a:rPr>
              <a:t>The silhouette </a:t>
            </a:r>
            <a:r>
              <a:rPr lang="en-US" sz="1600" b="0" i="0" dirty="0">
                <a:solidFill>
                  <a:srgbClr val="040C28"/>
                </a:solidFill>
                <a:effectLst/>
                <a:latin typeface="Google Sans"/>
              </a:rPr>
              <a:t>ranges from −1 to +1</a:t>
            </a:r>
            <a:r>
              <a:rPr lang="en-US" sz="1600" b="0" i="0" dirty="0">
                <a:solidFill>
                  <a:srgbClr val="202124"/>
                </a:solidFill>
                <a:effectLst/>
                <a:latin typeface="Google Sans"/>
              </a:rPr>
              <a:t>, where a high value indicates that the object is well matched to its own cluster and poorly matched to neighboring clusters.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073024-150C-403B-B3E9-F6B2F7598F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77706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9F3E964B-9A21-4549-9263-210DB36B0699}" type="slidenum">
              <a:rPr lang="en-US">
                <a:solidFill>
                  <a:schemeClr val="bg1"/>
                </a:solidFill>
              </a:rPr>
              <a:pPr>
                <a:spcAft>
                  <a:spcPts val="600"/>
                </a:spcAft>
                <a:defRPr/>
              </a:pPr>
              <a:t>40</a:t>
            </a:fld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170670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5B9EF4-2F2D-4A70-A486-4FE924D251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3E964B-9A21-4549-9263-210DB36B069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BF0058-AA4E-467C-89BA-304A15E5D24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6200" y="850582"/>
            <a:ext cx="7640782" cy="12477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D589690-18AE-4B93-83C0-214B7063EC88}"/>
              </a:ext>
            </a:extLst>
          </p:cNvPr>
          <p:cNvPicPr/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t="1952" b="30828"/>
          <a:stretch/>
        </p:blipFill>
        <p:spPr bwMode="auto">
          <a:xfrm>
            <a:off x="-57150" y="2126932"/>
            <a:ext cx="6687670" cy="37569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Content Placeholder 4">
            <a:extLst>
              <a:ext uri="{FF2B5EF4-FFF2-40B4-BE49-F238E27FC236}">
                <a16:creationId xmlns:a16="http://schemas.microsoft.com/office/drawing/2014/main" id="{074ECCAA-AC85-44BD-AB84-470C8FC73801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rcRect l="15178" t="45224" r="9822" b="18034"/>
          <a:stretch/>
        </p:blipFill>
        <p:spPr bwMode="auto">
          <a:xfrm>
            <a:off x="6934200" y="256857"/>
            <a:ext cx="4267200" cy="11303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B1CF6CE-6CEC-4870-96C6-7B482D13B68E}"/>
              </a:ext>
            </a:extLst>
          </p:cNvPr>
          <p:cNvPicPr/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076950" y="1676400"/>
            <a:ext cx="6038850" cy="4500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355571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11BE3FA7-0D70-4431-814F-D8C40576EA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FE2A5D1-033D-417E-A67B-229B0F487486}"/>
              </a:ext>
            </a:extLst>
          </p:cNvPr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1445" r="30874" b="-1"/>
          <a:stretch/>
        </p:blipFill>
        <p:spPr>
          <a:xfrm>
            <a:off x="6195375" y="557189"/>
            <a:ext cx="5674893" cy="574361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E4CD7-87D4-4464-8145-4B1804AFEA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fld id="{9F3E964B-9A21-4549-9263-210DB36B0699}" type="slidenum">
              <a:rPr lang="en-US" smtClean="0"/>
              <a:pPr defTabSz="914400"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0C5E1985-D4BC-4CA9-9D59-CD80BA99616D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rcRect l="15178" t="45224" r="9822" b="18034"/>
          <a:stretch/>
        </p:blipFill>
        <p:spPr bwMode="auto">
          <a:xfrm>
            <a:off x="1350207" y="4343400"/>
            <a:ext cx="4524960" cy="1828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396685AA-386E-46C0-B832-3620B62652C9}"/>
              </a:ext>
            </a:extLst>
          </p:cNvPr>
          <p:cNvGrpSpPr/>
          <p:nvPr/>
        </p:nvGrpSpPr>
        <p:grpSpPr>
          <a:xfrm>
            <a:off x="1" y="557189"/>
            <a:ext cx="7010400" cy="3231039"/>
            <a:chOff x="5867400" y="1392396"/>
            <a:chExt cx="7876309" cy="3231039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502EBFD-05A5-49A8-9532-175E5511608F}"/>
                </a:ext>
              </a:extLst>
            </p:cNvPr>
            <p:cNvPicPr/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400800" y="3276600"/>
              <a:ext cx="5410200" cy="1346835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5AF47CA2-5E6F-451F-ABD0-5B3E68E93B74}"/>
                </a:ext>
              </a:extLst>
            </p:cNvPr>
            <p:cNvPicPr/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rcRect t="69399" b="1"/>
            <a:stretch/>
          </p:blipFill>
          <p:spPr bwMode="auto">
            <a:xfrm>
              <a:off x="5867400" y="1392396"/>
              <a:ext cx="7876309" cy="1666558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402393900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BFF1F2F-0004-41DA-8F9D-6FB63DB468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743950" cy="533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Quality: What Is Good Clustering?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2ADA88A-8AE5-46EA-9BA2-058A30ECD9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7675" y="1371600"/>
            <a:ext cx="10668000" cy="4876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A good clustering </a:t>
            </a:r>
            <a:r>
              <a:rPr lang="en-US" altLang="en-US" sz="2400" dirty="0"/>
              <a:t>method will produce high quality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high </a:t>
            </a:r>
            <a:r>
              <a:rPr lang="en-US" altLang="en-US" u="sng" dirty="0"/>
              <a:t>intra-class</a:t>
            </a:r>
            <a:r>
              <a:rPr lang="en-US" altLang="en-US" dirty="0"/>
              <a:t> similarity: </a:t>
            </a:r>
            <a:r>
              <a:rPr lang="en-US" altLang="en-US" b="1" i="1" dirty="0">
                <a:solidFill>
                  <a:schemeClr val="hlink"/>
                </a:solidFill>
              </a:rPr>
              <a:t>cohesive </a:t>
            </a:r>
            <a:r>
              <a:rPr lang="ar-EG" altLang="en-US" b="1" i="1" dirty="0">
                <a:solidFill>
                  <a:schemeClr val="hlink"/>
                </a:solidFill>
              </a:rPr>
              <a:t>متماسك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  <a:r>
              <a:rPr lang="en-US" altLang="en-US" dirty="0"/>
              <a:t>within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low </a:t>
            </a:r>
            <a:r>
              <a:rPr lang="en-US" altLang="en-US" u="sng" dirty="0"/>
              <a:t>inter-class</a:t>
            </a:r>
            <a:r>
              <a:rPr lang="en-US" altLang="en-US" dirty="0"/>
              <a:t> similarity: </a:t>
            </a:r>
            <a:r>
              <a:rPr lang="en-US" altLang="en-US" b="1" i="1" dirty="0">
                <a:solidFill>
                  <a:schemeClr val="hlink"/>
                </a:solidFill>
              </a:rPr>
              <a:t>distinctive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  <a:r>
              <a:rPr lang="ar-EG" altLang="en-US" dirty="0">
                <a:solidFill>
                  <a:schemeClr val="hlink"/>
                </a:solidFill>
              </a:rPr>
              <a:t>تميز </a:t>
            </a:r>
            <a:r>
              <a:rPr lang="en-US" altLang="en-US" dirty="0"/>
              <a:t>between cluster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The quality of a clustering method depends on: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the </a:t>
            </a:r>
            <a:r>
              <a:rPr lang="en-US" altLang="en-US" b="1" dirty="0"/>
              <a:t>similarity measure </a:t>
            </a:r>
            <a:r>
              <a:rPr lang="en-US" altLang="en-US" dirty="0"/>
              <a:t>used by the method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its </a:t>
            </a:r>
            <a:r>
              <a:rPr lang="en-US" altLang="en-US" b="1" dirty="0"/>
              <a:t>implementation</a:t>
            </a:r>
            <a:r>
              <a:rPr lang="en-US" altLang="en-US" dirty="0"/>
              <a:t>, and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Its </a:t>
            </a:r>
            <a:r>
              <a:rPr lang="en-US" altLang="en-US" b="1" dirty="0"/>
              <a:t>ability to discover </a:t>
            </a:r>
            <a:r>
              <a:rPr lang="en-US" altLang="en-US" dirty="0"/>
              <a:t>some or all of the </a:t>
            </a:r>
            <a:r>
              <a:rPr lang="en-US" altLang="en-US" u="sng" dirty="0"/>
              <a:t>hidden</a:t>
            </a:r>
            <a:r>
              <a:rPr lang="en-US" altLang="en-US" dirty="0"/>
              <a:t> patterns</a:t>
            </a:r>
          </a:p>
        </p:txBody>
      </p:sp>
      <p:sp>
        <p:nvSpPr>
          <p:cNvPr id="17412" name="Slide Number Placeholder 6">
            <a:extLst>
              <a:ext uri="{FF2B5EF4-FFF2-40B4-BE49-F238E27FC236}">
                <a16:creationId xmlns:a16="http://schemas.microsoft.com/office/drawing/2014/main" id="{4848EFB7-B15B-4DA7-A5A0-7707ECEED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91800" y="6356350"/>
            <a:ext cx="7620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AC14675A-6F73-4EE4-BBAB-A791D9AE2074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5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C1944B78-8D2F-479F-94B7-91BD4E4C13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971800"/>
            <a:ext cx="4191000" cy="1967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2686602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706C04-A552-7570-A7C2-27FCC0AC81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>
            <a:extLst>
              <a:ext uri="{FF2B5EF4-FFF2-40B4-BE49-F238E27FC236}">
                <a16:creationId xmlns:a16="http://schemas.microsoft.com/office/drawing/2014/main" id="{05F48448-BC5B-CDBB-C9E5-3F3DF87C70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9144000" cy="9906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AU" altLang="zh-TW" sz="2900" b="1" spc="195" dirty="0">
                <a:solidFill>
                  <a:srgbClr val="A42F0E"/>
                </a:solidFill>
                <a:latin typeface="+mn-lt"/>
              </a:rPr>
              <a:t>Un-Supervising Learning</a:t>
            </a:r>
            <a:endParaRPr lang="en-US" altLang="zh-CN" sz="29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C1FB0503-F7AD-5308-E274-4FD865BF38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7574" y="838200"/>
            <a:ext cx="10436225" cy="5181600"/>
          </a:xfrm>
        </p:spPr>
        <p:txBody>
          <a:bodyPr vert="horz" lIns="92075" tIns="46038" rIns="92075" bIns="46038" rtlCol="0">
            <a:normAutofit/>
          </a:bodyPr>
          <a:lstStyle/>
          <a:p>
            <a:pPr marL="533400" indent="-533400">
              <a:lnSpc>
                <a:spcPct val="150000"/>
              </a:lnSpc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luster Analysis: Basic Concept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highlight>
                  <a:srgbClr val="FFFF00"/>
                </a:highlight>
                <a:latin typeface="Calibri" pitchFamily="34" charset="0"/>
                <a:ea typeface="SimSun" pitchFamily="2" charset="-122"/>
              </a:rPr>
              <a:t>Partitioning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Hierarchical Methods</a:t>
            </a:r>
          </a:p>
          <a:p>
            <a:pPr marL="990600" lvl="1" indent="-5334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Density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Summary</a:t>
            </a:r>
          </a:p>
        </p:txBody>
      </p:sp>
      <p:sp>
        <p:nvSpPr>
          <p:cNvPr id="80901" name="AutoShape 5">
            <a:extLst>
              <a:ext uri="{FF2B5EF4-FFF2-40B4-BE49-F238E27FC236}">
                <a16:creationId xmlns:a16="http://schemas.microsoft.com/office/drawing/2014/main" id="{29033825-C094-83D9-869A-B939CF54CBE1}"/>
              </a:ext>
            </a:extLst>
          </p:cNvPr>
          <p:cNvSpPr>
            <a:spLocks noChangeArrowheads="1"/>
          </p:cNvSpPr>
          <p:nvPr/>
        </p:nvSpPr>
        <p:spPr bwMode="auto">
          <a:xfrm rot="9867012">
            <a:off x="5227090" y="1638299"/>
            <a:ext cx="304800" cy="381000"/>
          </a:xfrm>
          <a:prstGeom prst="notchedRight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CN" altLang="zh-CN">
              <a:ea typeface="SimSun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33C2AE-360B-3ACD-0CCB-EFAA7363C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6</a:t>
            </a:fld>
            <a:endParaRPr 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4304565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507826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Partitional Clustering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72B416A-4905-BECD-085F-4731A1A29056}"/>
              </a:ext>
            </a:extLst>
          </p:cNvPr>
          <p:cNvGrpSpPr/>
          <p:nvPr/>
        </p:nvGrpSpPr>
        <p:grpSpPr>
          <a:xfrm>
            <a:off x="2747964" y="1724025"/>
            <a:ext cx="2224087" cy="3382964"/>
            <a:chOff x="2747964" y="1724025"/>
            <a:chExt cx="2224087" cy="3382964"/>
          </a:xfrm>
        </p:grpSpPr>
        <p:sp>
          <p:nvSpPr>
            <p:cNvPr id="9219" name="Freeform 4"/>
            <p:cNvSpPr>
              <a:spLocks/>
            </p:cNvSpPr>
            <p:nvPr/>
          </p:nvSpPr>
          <p:spPr bwMode="auto">
            <a:xfrm>
              <a:off x="2778125" y="2517775"/>
              <a:ext cx="96838" cy="101600"/>
            </a:xfrm>
            <a:custGeom>
              <a:avLst/>
              <a:gdLst>
                <a:gd name="T0" fmla="*/ 96838 w 61"/>
                <a:gd name="T1" fmla="*/ 47625 h 64"/>
                <a:gd name="T2" fmla="*/ 87313 w 61"/>
                <a:gd name="T3" fmla="*/ 77788 h 64"/>
                <a:gd name="T4" fmla="*/ 68263 w 61"/>
                <a:gd name="T5" fmla="*/ 96838 h 64"/>
                <a:gd name="T6" fmla="*/ 38100 w 61"/>
                <a:gd name="T7" fmla="*/ 101600 h 64"/>
                <a:gd name="T8" fmla="*/ 14288 w 61"/>
                <a:gd name="T9" fmla="*/ 87313 h 64"/>
                <a:gd name="T10" fmla="*/ 0 w 61"/>
                <a:gd name="T11" fmla="*/ 61913 h 64"/>
                <a:gd name="T12" fmla="*/ 0 w 61"/>
                <a:gd name="T13" fmla="*/ 38100 h 64"/>
                <a:gd name="T14" fmla="*/ 14288 w 61"/>
                <a:gd name="T15" fmla="*/ 14288 h 64"/>
                <a:gd name="T16" fmla="*/ 38100 w 61"/>
                <a:gd name="T17" fmla="*/ 0 h 64"/>
                <a:gd name="T18" fmla="*/ 68263 w 61"/>
                <a:gd name="T19" fmla="*/ 4763 h 64"/>
                <a:gd name="T20" fmla="*/ 87313 w 61"/>
                <a:gd name="T21" fmla="*/ 23813 h 64"/>
                <a:gd name="T22" fmla="*/ 96838 w 61"/>
                <a:gd name="T23" fmla="*/ 47625 h 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4">
                  <a:moveTo>
                    <a:pt x="61" y="30"/>
                  </a:moveTo>
                  <a:lnTo>
                    <a:pt x="55" y="49"/>
                  </a:lnTo>
                  <a:lnTo>
                    <a:pt x="43" y="61"/>
                  </a:lnTo>
                  <a:lnTo>
                    <a:pt x="24" y="64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5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0" name="Freeform 5"/>
            <p:cNvSpPr>
              <a:spLocks/>
            </p:cNvSpPr>
            <p:nvPr/>
          </p:nvSpPr>
          <p:spPr bwMode="auto">
            <a:xfrm>
              <a:off x="2778125" y="2716214"/>
              <a:ext cx="96838" cy="98425"/>
            </a:xfrm>
            <a:custGeom>
              <a:avLst/>
              <a:gdLst>
                <a:gd name="T0" fmla="*/ 96838 w 61"/>
                <a:gd name="T1" fmla="*/ 49213 h 62"/>
                <a:gd name="T2" fmla="*/ 87313 w 61"/>
                <a:gd name="T3" fmla="*/ 77788 h 62"/>
                <a:gd name="T4" fmla="*/ 68263 w 61"/>
                <a:gd name="T5" fmla="*/ 98425 h 62"/>
                <a:gd name="T6" fmla="*/ 38100 w 61"/>
                <a:gd name="T7" fmla="*/ 98425 h 62"/>
                <a:gd name="T8" fmla="*/ 14288 w 61"/>
                <a:gd name="T9" fmla="*/ 87313 h 62"/>
                <a:gd name="T10" fmla="*/ 0 w 61"/>
                <a:gd name="T11" fmla="*/ 63500 h 62"/>
                <a:gd name="T12" fmla="*/ 0 w 61"/>
                <a:gd name="T13" fmla="*/ 34925 h 62"/>
                <a:gd name="T14" fmla="*/ 14288 w 61"/>
                <a:gd name="T15" fmla="*/ 14288 h 62"/>
                <a:gd name="T16" fmla="*/ 38100 w 61"/>
                <a:gd name="T17" fmla="*/ 0 h 62"/>
                <a:gd name="T18" fmla="*/ 68263 w 61"/>
                <a:gd name="T19" fmla="*/ 4763 h 62"/>
                <a:gd name="T20" fmla="*/ 87313 w 61"/>
                <a:gd name="T21" fmla="*/ 25400 h 62"/>
                <a:gd name="T22" fmla="*/ 96838 w 61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9"/>
                  </a:lnTo>
                  <a:lnTo>
                    <a:pt x="43" y="62"/>
                  </a:lnTo>
                  <a:lnTo>
                    <a:pt x="24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9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6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1" name="Freeform 6"/>
            <p:cNvSpPr>
              <a:spLocks/>
            </p:cNvSpPr>
            <p:nvPr/>
          </p:nvSpPr>
          <p:spPr bwMode="auto">
            <a:xfrm>
              <a:off x="3475039" y="4711701"/>
              <a:ext cx="96837" cy="98425"/>
            </a:xfrm>
            <a:custGeom>
              <a:avLst/>
              <a:gdLst>
                <a:gd name="T0" fmla="*/ 96837 w 61"/>
                <a:gd name="T1" fmla="*/ 49213 h 62"/>
                <a:gd name="T2" fmla="*/ 87312 w 61"/>
                <a:gd name="T3" fmla="*/ 73025 h 62"/>
                <a:gd name="T4" fmla="*/ 68262 w 61"/>
                <a:gd name="T5" fmla="*/ 93663 h 62"/>
                <a:gd name="T6" fmla="*/ 38100 w 61"/>
                <a:gd name="T7" fmla="*/ 98425 h 62"/>
                <a:gd name="T8" fmla="*/ 14287 w 61"/>
                <a:gd name="T9" fmla="*/ 84138 h 62"/>
                <a:gd name="T10" fmla="*/ 0 w 61"/>
                <a:gd name="T11" fmla="*/ 63500 h 62"/>
                <a:gd name="T12" fmla="*/ 0 w 61"/>
                <a:gd name="T13" fmla="*/ 34925 h 62"/>
                <a:gd name="T14" fmla="*/ 14287 w 61"/>
                <a:gd name="T15" fmla="*/ 11113 h 62"/>
                <a:gd name="T16" fmla="*/ 38100 w 61"/>
                <a:gd name="T17" fmla="*/ 0 h 62"/>
                <a:gd name="T18" fmla="*/ 68262 w 61"/>
                <a:gd name="T19" fmla="*/ 0 h 62"/>
                <a:gd name="T20" fmla="*/ 87312 w 61"/>
                <a:gd name="T21" fmla="*/ 20638 h 62"/>
                <a:gd name="T22" fmla="*/ 96837 w 61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6"/>
                  </a:lnTo>
                  <a:lnTo>
                    <a:pt x="43" y="59"/>
                  </a:lnTo>
                  <a:lnTo>
                    <a:pt x="24" y="62"/>
                  </a:lnTo>
                  <a:lnTo>
                    <a:pt x="9" y="53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7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55" y="13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2" name="Freeform 7"/>
            <p:cNvSpPr>
              <a:spLocks/>
            </p:cNvSpPr>
            <p:nvPr/>
          </p:nvSpPr>
          <p:spPr bwMode="auto">
            <a:xfrm>
              <a:off x="3074989" y="2619375"/>
              <a:ext cx="96837" cy="96838"/>
            </a:xfrm>
            <a:custGeom>
              <a:avLst/>
              <a:gdLst>
                <a:gd name="T0" fmla="*/ 96837 w 61"/>
                <a:gd name="T1" fmla="*/ 49213 h 61"/>
                <a:gd name="T2" fmla="*/ 92075 w 61"/>
                <a:gd name="T3" fmla="*/ 73025 h 61"/>
                <a:gd name="T4" fmla="*/ 68262 w 61"/>
                <a:gd name="T5" fmla="*/ 92075 h 61"/>
                <a:gd name="T6" fmla="*/ 39687 w 61"/>
                <a:gd name="T7" fmla="*/ 96838 h 61"/>
                <a:gd name="T8" fmla="*/ 14287 w 61"/>
                <a:gd name="T9" fmla="*/ 87313 h 61"/>
                <a:gd name="T10" fmla="*/ 0 w 61"/>
                <a:gd name="T11" fmla="*/ 63500 h 61"/>
                <a:gd name="T12" fmla="*/ 0 w 61"/>
                <a:gd name="T13" fmla="*/ 33338 h 61"/>
                <a:gd name="T14" fmla="*/ 14287 w 61"/>
                <a:gd name="T15" fmla="*/ 9525 h 61"/>
                <a:gd name="T16" fmla="*/ 39687 w 61"/>
                <a:gd name="T17" fmla="*/ 0 h 61"/>
                <a:gd name="T18" fmla="*/ 68262 w 61"/>
                <a:gd name="T19" fmla="*/ 4763 h 61"/>
                <a:gd name="T20" fmla="*/ 92075 w 61"/>
                <a:gd name="T21" fmla="*/ 19050 h 61"/>
                <a:gd name="T22" fmla="*/ 96837 w 61"/>
                <a:gd name="T23" fmla="*/ 49213 h 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1">
                  <a:moveTo>
                    <a:pt x="61" y="31"/>
                  </a:moveTo>
                  <a:lnTo>
                    <a:pt x="58" y="46"/>
                  </a:lnTo>
                  <a:lnTo>
                    <a:pt x="43" y="58"/>
                  </a:lnTo>
                  <a:lnTo>
                    <a:pt x="25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8" y="12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3" name="Freeform 8"/>
            <p:cNvSpPr>
              <a:spLocks/>
            </p:cNvSpPr>
            <p:nvPr/>
          </p:nvSpPr>
          <p:spPr bwMode="auto">
            <a:xfrm>
              <a:off x="3475039" y="3914775"/>
              <a:ext cx="96837" cy="96838"/>
            </a:xfrm>
            <a:custGeom>
              <a:avLst/>
              <a:gdLst>
                <a:gd name="T0" fmla="*/ 96837 w 61"/>
                <a:gd name="T1" fmla="*/ 47625 h 61"/>
                <a:gd name="T2" fmla="*/ 87312 w 61"/>
                <a:gd name="T3" fmla="*/ 73025 h 61"/>
                <a:gd name="T4" fmla="*/ 68262 w 61"/>
                <a:gd name="T5" fmla="*/ 92075 h 61"/>
                <a:gd name="T6" fmla="*/ 38100 w 61"/>
                <a:gd name="T7" fmla="*/ 96838 h 61"/>
                <a:gd name="T8" fmla="*/ 14287 w 61"/>
                <a:gd name="T9" fmla="*/ 87313 h 61"/>
                <a:gd name="T10" fmla="*/ 0 w 61"/>
                <a:gd name="T11" fmla="*/ 61913 h 61"/>
                <a:gd name="T12" fmla="*/ 0 w 61"/>
                <a:gd name="T13" fmla="*/ 33338 h 61"/>
                <a:gd name="T14" fmla="*/ 14287 w 61"/>
                <a:gd name="T15" fmla="*/ 9525 h 61"/>
                <a:gd name="T16" fmla="*/ 38100 w 61"/>
                <a:gd name="T17" fmla="*/ 0 h 61"/>
                <a:gd name="T18" fmla="*/ 68262 w 61"/>
                <a:gd name="T19" fmla="*/ 4763 h 61"/>
                <a:gd name="T20" fmla="*/ 87312 w 61"/>
                <a:gd name="T21" fmla="*/ 19050 h 61"/>
                <a:gd name="T22" fmla="*/ 96837 w 61"/>
                <a:gd name="T23" fmla="*/ 47625 h 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5" y="46"/>
                  </a:lnTo>
                  <a:lnTo>
                    <a:pt x="43" y="58"/>
                  </a:lnTo>
                  <a:lnTo>
                    <a:pt x="24" y="61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2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4" name="Freeform 9"/>
            <p:cNvSpPr>
              <a:spLocks/>
            </p:cNvSpPr>
            <p:nvPr/>
          </p:nvSpPr>
          <p:spPr bwMode="auto">
            <a:xfrm>
              <a:off x="3644901" y="1825626"/>
              <a:ext cx="98425" cy="98425"/>
            </a:xfrm>
            <a:custGeom>
              <a:avLst/>
              <a:gdLst>
                <a:gd name="T0" fmla="*/ 98425 w 62"/>
                <a:gd name="T1" fmla="*/ 49213 h 62"/>
                <a:gd name="T2" fmla="*/ 88900 w 62"/>
                <a:gd name="T3" fmla="*/ 73025 h 62"/>
                <a:gd name="T4" fmla="*/ 68263 w 62"/>
                <a:gd name="T5" fmla="*/ 92075 h 62"/>
                <a:gd name="T6" fmla="*/ 39688 w 62"/>
                <a:gd name="T7" fmla="*/ 98425 h 62"/>
                <a:gd name="T8" fmla="*/ 14288 w 62"/>
                <a:gd name="T9" fmla="*/ 87313 h 62"/>
                <a:gd name="T10" fmla="*/ 0 w 62"/>
                <a:gd name="T11" fmla="*/ 63500 h 62"/>
                <a:gd name="T12" fmla="*/ 0 w 62"/>
                <a:gd name="T13" fmla="*/ 34925 h 62"/>
                <a:gd name="T14" fmla="*/ 14288 w 62"/>
                <a:gd name="T15" fmla="*/ 9525 h 62"/>
                <a:gd name="T16" fmla="*/ 39688 w 62"/>
                <a:gd name="T17" fmla="*/ 0 h 62"/>
                <a:gd name="T18" fmla="*/ 68263 w 62"/>
                <a:gd name="T19" fmla="*/ 4763 h 62"/>
                <a:gd name="T20" fmla="*/ 88900 w 62"/>
                <a:gd name="T21" fmla="*/ 19050 h 62"/>
                <a:gd name="T22" fmla="*/ 98425 w 62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6"/>
                  </a:lnTo>
                  <a:lnTo>
                    <a:pt x="43" y="58"/>
                  </a:lnTo>
                  <a:lnTo>
                    <a:pt x="25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6" y="12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5" name="Freeform 10"/>
            <p:cNvSpPr>
              <a:spLocks/>
            </p:cNvSpPr>
            <p:nvPr/>
          </p:nvSpPr>
          <p:spPr bwMode="auto">
            <a:xfrm>
              <a:off x="3875089" y="2020889"/>
              <a:ext cx="96837" cy="96837"/>
            </a:xfrm>
            <a:custGeom>
              <a:avLst/>
              <a:gdLst>
                <a:gd name="T0" fmla="*/ 96837 w 61"/>
                <a:gd name="T1" fmla="*/ 49212 h 61"/>
                <a:gd name="T2" fmla="*/ 87312 w 61"/>
                <a:gd name="T3" fmla="*/ 77787 h 61"/>
                <a:gd name="T4" fmla="*/ 68262 w 61"/>
                <a:gd name="T5" fmla="*/ 92075 h 61"/>
                <a:gd name="T6" fmla="*/ 38100 w 61"/>
                <a:gd name="T7" fmla="*/ 96837 h 61"/>
                <a:gd name="T8" fmla="*/ 14287 w 61"/>
                <a:gd name="T9" fmla="*/ 87312 h 61"/>
                <a:gd name="T10" fmla="*/ 0 w 61"/>
                <a:gd name="T11" fmla="*/ 63500 h 61"/>
                <a:gd name="T12" fmla="*/ 0 w 61"/>
                <a:gd name="T13" fmla="*/ 33337 h 61"/>
                <a:gd name="T14" fmla="*/ 14287 w 61"/>
                <a:gd name="T15" fmla="*/ 9525 h 61"/>
                <a:gd name="T16" fmla="*/ 38100 w 61"/>
                <a:gd name="T17" fmla="*/ 0 h 61"/>
                <a:gd name="T18" fmla="*/ 68262 w 61"/>
                <a:gd name="T19" fmla="*/ 4762 h 61"/>
                <a:gd name="T20" fmla="*/ 87312 w 61"/>
                <a:gd name="T21" fmla="*/ 23812 h 61"/>
                <a:gd name="T22" fmla="*/ 96837 w 61"/>
                <a:gd name="T23" fmla="*/ 49212 h 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1">
                  <a:moveTo>
                    <a:pt x="61" y="31"/>
                  </a:moveTo>
                  <a:lnTo>
                    <a:pt x="55" y="49"/>
                  </a:lnTo>
                  <a:lnTo>
                    <a:pt x="43" y="58"/>
                  </a:lnTo>
                  <a:lnTo>
                    <a:pt x="24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6" name="Freeform 11"/>
            <p:cNvSpPr>
              <a:spLocks/>
            </p:cNvSpPr>
            <p:nvPr/>
          </p:nvSpPr>
          <p:spPr bwMode="auto">
            <a:xfrm>
              <a:off x="3971925" y="2317750"/>
              <a:ext cx="96838" cy="101600"/>
            </a:xfrm>
            <a:custGeom>
              <a:avLst/>
              <a:gdLst>
                <a:gd name="T0" fmla="*/ 96838 w 61"/>
                <a:gd name="T1" fmla="*/ 49213 h 64"/>
                <a:gd name="T2" fmla="*/ 92075 w 61"/>
                <a:gd name="T3" fmla="*/ 77788 h 64"/>
                <a:gd name="T4" fmla="*/ 68263 w 61"/>
                <a:gd name="T5" fmla="*/ 96838 h 64"/>
                <a:gd name="T6" fmla="*/ 44450 w 61"/>
                <a:gd name="T7" fmla="*/ 101600 h 64"/>
                <a:gd name="T8" fmla="*/ 14288 w 61"/>
                <a:gd name="T9" fmla="*/ 87313 h 64"/>
                <a:gd name="T10" fmla="*/ 0 w 61"/>
                <a:gd name="T11" fmla="*/ 63500 h 64"/>
                <a:gd name="T12" fmla="*/ 0 w 61"/>
                <a:gd name="T13" fmla="*/ 38100 h 64"/>
                <a:gd name="T14" fmla="*/ 14288 w 61"/>
                <a:gd name="T15" fmla="*/ 14288 h 64"/>
                <a:gd name="T16" fmla="*/ 44450 w 61"/>
                <a:gd name="T17" fmla="*/ 0 h 64"/>
                <a:gd name="T18" fmla="*/ 68263 w 61"/>
                <a:gd name="T19" fmla="*/ 4763 h 64"/>
                <a:gd name="T20" fmla="*/ 92075 w 61"/>
                <a:gd name="T21" fmla="*/ 23813 h 64"/>
                <a:gd name="T22" fmla="*/ 96838 w 61"/>
                <a:gd name="T23" fmla="*/ 49213 h 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4">
                  <a:moveTo>
                    <a:pt x="61" y="31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4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7" name="Freeform 12"/>
            <p:cNvSpPr>
              <a:spLocks/>
            </p:cNvSpPr>
            <p:nvPr/>
          </p:nvSpPr>
          <p:spPr bwMode="auto">
            <a:xfrm>
              <a:off x="4371975" y="2317750"/>
              <a:ext cx="96838" cy="101600"/>
            </a:xfrm>
            <a:custGeom>
              <a:avLst/>
              <a:gdLst>
                <a:gd name="T0" fmla="*/ 96838 w 61"/>
                <a:gd name="T1" fmla="*/ 49213 h 64"/>
                <a:gd name="T2" fmla="*/ 92075 w 61"/>
                <a:gd name="T3" fmla="*/ 77788 h 64"/>
                <a:gd name="T4" fmla="*/ 68263 w 61"/>
                <a:gd name="T5" fmla="*/ 96838 h 64"/>
                <a:gd name="T6" fmla="*/ 42863 w 61"/>
                <a:gd name="T7" fmla="*/ 101600 h 64"/>
                <a:gd name="T8" fmla="*/ 14288 w 61"/>
                <a:gd name="T9" fmla="*/ 87313 h 64"/>
                <a:gd name="T10" fmla="*/ 0 w 61"/>
                <a:gd name="T11" fmla="*/ 63500 h 64"/>
                <a:gd name="T12" fmla="*/ 0 w 61"/>
                <a:gd name="T13" fmla="*/ 38100 h 64"/>
                <a:gd name="T14" fmla="*/ 14288 w 61"/>
                <a:gd name="T15" fmla="*/ 14288 h 64"/>
                <a:gd name="T16" fmla="*/ 42863 w 61"/>
                <a:gd name="T17" fmla="*/ 0 h 64"/>
                <a:gd name="T18" fmla="*/ 68263 w 61"/>
                <a:gd name="T19" fmla="*/ 4763 h 64"/>
                <a:gd name="T20" fmla="*/ 92075 w 61"/>
                <a:gd name="T21" fmla="*/ 23813 h 64"/>
                <a:gd name="T22" fmla="*/ 96838 w 61"/>
                <a:gd name="T23" fmla="*/ 49213 h 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4">
                  <a:moveTo>
                    <a:pt x="61" y="31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7" y="64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4"/>
                  </a:lnTo>
                  <a:lnTo>
                    <a:pt x="9" y="9"/>
                  </a:lnTo>
                  <a:lnTo>
                    <a:pt x="27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8" name="Freeform 13"/>
            <p:cNvSpPr>
              <a:spLocks/>
            </p:cNvSpPr>
            <p:nvPr/>
          </p:nvSpPr>
          <p:spPr bwMode="auto">
            <a:xfrm>
              <a:off x="4171950" y="2117725"/>
              <a:ext cx="96838" cy="103188"/>
            </a:xfrm>
            <a:custGeom>
              <a:avLst/>
              <a:gdLst>
                <a:gd name="T0" fmla="*/ 96838 w 61"/>
                <a:gd name="T1" fmla="*/ 53975 h 65"/>
                <a:gd name="T2" fmla="*/ 92075 w 61"/>
                <a:gd name="T3" fmla="*/ 77788 h 65"/>
                <a:gd name="T4" fmla="*/ 68263 w 61"/>
                <a:gd name="T5" fmla="*/ 96838 h 65"/>
                <a:gd name="T6" fmla="*/ 44450 w 61"/>
                <a:gd name="T7" fmla="*/ 103188 h 65"/>
                <a:gd name="T8" fmla="*/ 14288 w 61"/>
                <a:gd name="T9" fmla="*/ 87313 h 65"/>
                <a:gd name="T10" fmla="*/ 0 w 61"/>
                <a:gd name="T11" fmla="*/ 63500 h 65"/>
                <a:gd name="T12" fmla="*/ 0 w 61"/>
                <a:gd name="T13" fmla="*/ 39688 h 65"/>
                <a:gd name="T14" fmla="*/ 14288 w 61"/>
                <a:gd name="T15" fmla="*/ 14288 h 65"/>
                <a:gd name="T16" fmla="*/ 44450 w 61"/>
                <a:gd name="T17" fmla="*/ 0 h 65"/>
                <a:gd name="T18" fmla="*/ 68263 w 61"/>
                <a:gd name="T19" fmla="*/ 4763 h 65"/>
                <a:gd name="T20" fmla="*/ 92075 w 61"/>
                <a:gd name="T21" fmla="*/ 25400 h 65"/>
                <a:gd name="T22" fmla="*/ 96838 w 61"/>
                <a:gd name="T23" fmla="*/ 53975 h 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5">
                  <a:moveTo>
                    <a:pt x="61" y="34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5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6"/>
                  </a:lnTo>
                  <a:lnTo>
                    <a:pt x="61" y="34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29" name="Freeform 14"/>
            <p:cNvSpPr>
              <a:spLocks/>
            </p:cNvSpPr>
            <p:nvPr/>
          </p:nvSpPr>
          <p:spPr bwMode="auto">
            <a:xfrm>
              <a:off x="4171950" y="1724025"/>
              <a:ext cx="96838" cy="96838"/>
            </a:xfrm>
            <a:custGeom>
              <a:avLst/>
              <a:gdLst>
                <a:gd name="T0" fmla="*/ 96838 w 61"/>
                <a:gd name="T1" fmla="*/ 47625 h 61"/>
                <a:gd name="T2" fmla="*/ 92075 w 61"/>
                <a:gd name="T3" fmla="*/ 77788 h 61"/>
                <a:gd name="T4" fmla="*/ 68263 w 61"/>
                <a:gd name="T5" fmla="*/ 96838 h 61"/>
                <a:gd name="T6" fmla="*/ 44450 w 61"/>
                <a:gd name="T7" fmla="*/ 96838 h 61"/>
                <a:gd name="T8" fmla="*/ 14288 w 61"/>
                <a:gd name="T9" fmla="*/ 87313 h 61"/>
                <a:gd name="T10" fmla="*/ 0 w 61"/>
                <a:gd name="T11" fmla="*/ 63500 h 61"/>
                <a:gd name="T12" fmla="*/ 0 w 61"/>
                <a:gd name="T13" fmla="*/ 33338 h 61"/>
                <a:gd name="T14" fmla="*/ 14288 w 61"/>
                <a:gd name="T15" fmla="*/ 14288 h 61"/>
                <a:gd name="T16" fmla="*/ 44450 w 61"/>
                <a:gd name="T17" fmla="*/ 0 h 61"/>
                <a:gd name="T18" fmla="*/ 68263 w 61"/>
                <a:gd name="T19" fmla="*/ 4763 h 61"/>
                <a:gd name="T20" fmla="*/ 92075 w 61"/>
                <a:gd name="T21" fmla="*/ 23813 h 61"/>
                <a:gd name="T22" fmla="*/ 96838 w 61"/>
                <a:gd name="T23" fmla="*/ 47625 h 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8" y="49"/>
                  </a:lnTo>
                  <a:lnTo>
                    <a:pt x="43" y="61"/>
                  </a:lnTo>
                  <a:lnTo>
                    <a:pt x="28" y="61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1"/>
                  </a:lnTo>
                  <a:lnTo>
                    <a:pt x="9" y="9"/>
                  </a:lnTo>
                  <a:lnTo>
                    <a:pt x="28" y="0"/>
                  </a:lnTo>
                  <a:lnTo>
                    <a:pt x="43" y="3"/>
                  </a:lnTo>
                  <a:lnTo>
                    <a:pt x="58" y="15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30" name="Freeform 15"/>
            <p:cNvSpPr>
              <a:spLocks/>
            </p:cNvSpPr>
            <p:nvPr/>
          </p:nvSpPr>
          <p:spPr bwMode="auto">
            <a:xfrm>
              <a:off x="4868864" y="4711701"/>
              <a:ext cx="103187" cy="98425"/>
            </a:xfrm>
            <a:custGeom>
              <a:avLst/>
              <a:gdLst>
                <a:gd name="T0" fmla="*/ 103187 w 65"/>
                <a:gd name="T1" fmla="*/ 49213 h 62"/>
                <a:gd name="T2" fmla="*/ 92075 w 65"/>
                <a:gd name="T3" fmla="*/ 73025 h 62"/>
                <a:gd name="T4" fmla="*/ 73025 w 65"/>
                <a:gd name="T5" fmla="*/ 93663 h 62"/>
                <a:gd name="T6" fmla="*/ 44450 w 65"/>
                <a:gd name="T7" fmla="*/ 98425 h 62"/>
                <a:gd name="T8" fmla="*/ 19050 w 65"/>
                <a:gd name="T9" fmla="*/ 84138 h 62"/>
                <a:gd name="T10" fmla="*/ 0 w 65"/>
                <a:gd name="T11" fmla="*/ 63500 h 62"/>
                <a:gd name="T12" fmla="*/ 0 w 65"/>
                <a:gd name="T13" fmla="*/ 34925 h 62"/>
                <a:gd name="T14" fmla="*/ 19050 w 65"/>
                <a:gd name="T15" fmla="*/ 11113 h 62"/>
                <a:gd name="T16" fmla="*/ 44450 w 65"/>
                <a:gd name="T17" fmla="*/ 0 h 62"/>
                <a:gd name="T18" fmla="*/ 73025 w 65"/>
                <a:gd name="T19" fmla="*/ 0 h 62"/>
                <a:gd name="T20" fmla="*/ 92075 w 65"/>
                <a:gd name="T21" fmla="*/ 20638 h 62"/>
                <a:gd name="T22" fmla="*/ 103187 w 65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5" h="62">
                  <a:moveTo>
                    <a:pt x="65" y="31"/>
                  </a:moveTo>
                  <a:lnTo>
                    <a:pt x="58" y="46"/>
                  </a:lnTo>
                  <a:lnTo>
                    <a:pt x="46" y="59"/>
                  </a:lnTo>
                  <a:lnTo>
                    <a:pt x="28" y="62"/>
                  </a:lnTo>
                  <a:lnTo>
                    <a:pt x="12" y="53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12" y="7"/>
                  </a:lnTo>
                  <a:lnTo>
                    <a:pt x="28" y="0"/>
                  </a:lnTo>
                  <a:lnTo>
                    <a:pt x="46" y="0"/>
                  </a:lnTo>
                  <a:lnTo>
                    <a:pt x="58" y="13"/>
                  </a:lnTo>
                  <a:lnTo>
                    <a:pt x="65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31" name="Freeform 16"/>
            <p:cNvSpPr>
              <a:spLocks/>
            </p:cNvSpPr>
            <p:nvPr/>
          </p:nvSpPr>
          <p:spPr bwMode="auto">
            <a:xfrm>
              <a:off x="3074989" y="2220914"/>
              <a:ext cx="96837" cy="96837"/>
            </a:xfrm>
            <a:custGeom>
              <a:avLst/>
              <a:gdLst>
                <a:gd name="T0" fmla="*/ 96837 w 61"/>
                <a:gd name="T1" fmla="*/ 47625 h 61"/>
                <a:gd name="T2" fmla="*/ 92075 w 61"/>
                <a:gd name="T3" fmla="*/ 77787 h 61"/>
                <a:gd name="T4" fmla="*/ 68262 w 61"/>
                <a:gd name="T5" fmla="*/ 92075 h 61"/>
                <a:gd name="T6" fmla="*/ 39687 w 61"/>
                <a:gd name="T7" fmla="*/ 96837 h 61"/>
                <a:gd name="T8" fmla="*/ 14287 w 61"/>
                <a:gd name="T9" fmla="*/ 87312 h 61"/>
                <a:gd name="T10" fmla="*/ 0 w 61"/>
                <a:gd name="T11" fmla="*/ 61912 h 61"/>
                <a:gd name="T12" fmla="*/ 0 w 61"/>
                <a:gd name="T13" fmla="*/ 33337 h 61"/>
                <a:gd name="T14" fmla="*/ 14287 w 61"/>
                <a:gd name="T15" fmla="*/ 9525 h 61"/>
                <a:gd name="T16" fmla="*/ 39687 w 61"/>
                <a:gd name="T17" fmla="*/ 0 h 61"/>
                <a:gd name="T18" fmla="*/ 68262 w 61"/>
                <a:gd name="T19" fmla="*/ 4762 h 61"/>
                <a:gd name="T20" fmla="*/ 92075 w 61"/>
                <a:gd name="T21" fmla="*/ 19050 h 61"/>
                <a:gd name="T22" fmla="*/ 96837 w 61"/>
                <a:gd name="T23" fmla="*/ 47625 h 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1">
                  <a:moveTo>
                    <a:pt x="61" y="30"/>
                  </a:moveTo>
                  <a:lnTo>
                    <a:pt x="58" y="49"/>
                  </a:lnTo>
                  <a:lnTo>
                    <a:pt x="43" y="58"/>
                  </a:lnTo>
                  <a:lnTo>
                    <a:pt x="25" y="61"/>
                  </a:lnTo>
                  <a:lnTo>
                    <a:pt x="9" y="55"/>
                  </a:lnTo>
                  <a:lnTo>
                    <a:pt x="0" y="39"/>
                  </a:lnTo>
                  <a:lnTo>
                    <a:pt x="0" y="21"/>
                  </a:lnTo>
                  <a:lnTo>
                    <a:pt x="9" y="6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8" y="12"/>
                  </a:lnTo>
                  <a:lnTo>
                    <a:pt x="61" y="3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32" name="Freeform 17"/>
            <p:cNvSpPr>
              <a:spLocks/>
            </p:cNvSpPr>
            <p:nvPr/>
          </p:nvSpPr>
          <p:spPr bwMode="auto">
            <a:xfrm>
              <a:off x="2747964" y="4410076"/>
              <a:ext cx="98425" cy="98425"/>
            </a:xfrm>
            <a:custGeom>
              <a:avLst/>
              <a:gdLst>
                <a:gd name="T0" fmla="*/ 98425 w 62"/>
                <a:gd name="T1" fmla="*/ 49213 h 62"/>
                <a:gd name="T2" fmla="*/ 88900 w 62"/>
                <a:gd name="T3" fmla="*/ 77788 h 62"/>
                <a:gd name="T4" fmla="*/ 68263 w 62"/>
                <a:gd name="T5" fmla="*/ 98425 h 62"/>
                <a:gd name="T6" fmla="*/ 39688 w 62"/>
                <a:gd name="T7" fmla="*/ 98425 h 62"/>
                <a:gd name="T8" fmla="*/ 14288 w 62"/>
                <a:gd name="T9" fmla="*/ 87313 h 62"/>
                <a:gd name="T10" fmla="*/ 0 w 62"/>
                <a:gd name="T11" fmla="*/ 63500 h 62"/>
                <a:gd name="T12" fmla="*/ 0 w 62"/>
                <a:gd name="T13" fmla="*/ 34925 h 62"/>
                <a:gd name="T14" fmla="*/ 14288 w 62"/>
                <a:gd name="T15" fmla="*/ 15875 h 62"/>
                <a:gd name="T16" fmla="*/ 39688 w 62"/>
                <a:gd name="T17" fmla="*/ 0 h 62"/>
                <a:gd name="T18" fmla="*/ 68263 w 62"/>
                <a:gd name="T19" fmla="*/ 4763 h 62"/>
                <a:gd name="T20" fmla="*/ 88900 w 62"/>
                <a:gd name="T21" fmla="*/ 25400 h 62"/>
                <a:gd name="T22" fmla="*/ 98425 w 62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9"/>
                  </a:lnTo>
                  <a:lnTo>
                    <a:pt x="43" y="62"/>
                  </a:lnTo>
                  <a:lnTo>
                    <a:pt x="25" y="62"/>
                  </a:lnTo>
                  <a:lnTo>
                    <a:pt x="9" y="55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10"/>
                  </a:lnTo>
                  <a:lnTo>
                    <a:pt x="25" y="0"/>
                  </a:lnTo>
                  <a:lnTo>
                    <a:pt x="43" y="3"/>
                  </a:lnTo>
                  <a:lnTo>
                    <a:pt x="56" y="16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33" name="Freeform 18"/>
            <p:cNvSpPr>
              <a:spLocks/>
            </p:cNvSpPr>
            <p:nvPr/>
          </p:nvSpPr>
          <p:spPr bwMode="auto">
            <a:xfrm>
              <a:off x="2778125" y="5008564"/>
              <a:ext cx="96838" cy="98425"/>
            </a:xfrm>
            <a:custGeom>
              <a:avLst/>
              <a:gdLst>
                <a:gd name="T0" fmla="*/ 96838 w 61"/>
                <a:gd name="T1" fmla="*/ 49213 h 62"/>
                <a:gd name="T2" fmla="*/ 87313 w 61"/>
                <a:gd name="T3" fmla="*/ 77788 h 62"/>
                <a:gd name="T4" fmla="*/ 68263 w 61"/>
                <a:gd name="T5" fmla="*/ 93663 h 62"/>
                <a:gd name="T6" fmla="*/ 38100 w 61"/>
                <a:gd name="T7" fmla="*/ 98425 h 62"/>
                <a:gd name="T8" fmla="*/ 14288 w 61"/>
                <a:gd name="T9" fmla="*/ 88900 h 62"/>
                <a:gd name="T10" fmla="*/ 0 w 61"/>
                <a:gd name="T11" fmla="*/ 63500 h 62"/>
                <a:gd name="T12" fmla="*/ 0 w 61"/>
                <a:gd name="T13" fmla="*/ 34925 h 62"/>
                <a:gd name="T14" fmla="*/ 14288 w 61"/>
                <a:gd name="T15" fmla="*/ 11113 h 62"/>
                <a:gd name="T16" fmla="*/ 38100 w 61"/>
                <a:gd name="T17" fmla="*/ 0 h 62"/>
                <a:gd name="T18" fmla="*/ 68263 w 61"/>
                <a:gd name="T19" fmla="*/ 4763 h 62"/>
                <a:gd name="T20" fmla="*/ 87313 w 61"/>
                <a:gd name="T21" fmla="*/ 25400 h 62"/>
                <a:gd name="T22" fmla="*/ 96838 w 61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1" h="62">
                  <a:moveTo>
                    <a:pt x="61" y="31"/>
                  </a:moveTo>
                  <a:lnTo>
                    <a:pt x="55" y="49"/>
                  </a:lnTo>
                  <a:lnTo>
                    <a:pt x="43" y="59"/>
                  </a:lnTo>
                  <a:lnTo>
                    <a:pt x="24" y="62"/>
                  </a:lnTo>
                  <a:lnTo>
                    <a:pt x="9" y="56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9" y="7"/>
                  </a:lnTo>
                  <a:lnTo>
                    <a:pt x="24" y="0"/>
                  </a:lnTo>
                  <a:lnTo>
                    <a:pt x="43" y="3"/>
                  </a:lnTo>
                  <a:lnTo>
                    <a:pt x="55" y="16"/>
                  </a:lnTo>
                  <a:lnTo>
                    <a:pt x="61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  <p:sp>
          <p:nvSpPr>
            <p:cNvPr id="9234" name="Freeform 19"/>
            <p:cNvSpPr>
              <a:spLocks/>
            </p:cNvSpPr>
            <p:nvPr/>
          </p:nvSpPr>
          <p:spPr bwMode="auto">
            <a:xfrm>
              <a:off x="3244851" y="1990726"/>
              <a:ext cx="98425" cy="98425"/>
            </a:xfrm>
            <a:custGeom>
              <a:avLst/>
              <a:gdLst>
                <a:gd name="T0" fmla="*/ 98425 w 62"/>
                <a:gd name="T1" fmla="*/ 49213 h 62"/>
                <a:gd name="T2" fmla="*/ 88900 w 62"/>
                <a:gd name="T3" fmla="*/ 73025 h 62"/>
                <a:gd name="T4" fmla="*/ 68263 w 62"/>
                <a:gd name="T5" fmla="*/ 93663 h 62"/>
                <a:gd name="T6" fmla="*/ 39688 w 62"/>
                <a:gd name="T7" fmla="*/ 98425 h 62"/>
                <a:gd name="T8" fmla="*/ 15875 w 62"/>
                <a:gd name="T9" fmla="*/ 88900 h 62"/>
                <a:gd name="T10" fmla="*/ 0 w 62"/>
                <a:gd name="T11" fmla="*/ 63500 h 62"/>
                <a:gd name="T12" fmla="*/ 0 w 62"/>
                <a:gd name="T13" fmla="*/ 34925 h 62"/>
                <a:gd name="T14" fmla="*/ 15875 w 62"/>
                <a:gd name="T15" fmla="*/ 11113 h 62"/>
                <a:gd name="T16" fmla="*/ 39688 w 62"/>
                <a:gd name="T17" fmla="*/ 0 h 62"/>
                <a:gd name="T18" fmla="*/ 68263 w 62"/>
                <a:gd name="T19" fmla="*/ 6350 h 62"/>
                <a:gd name="T20" fmla="*/ 88900 w 62"/>
                <a:gd name="T21" fmla="*/ 20638 h 62"/>
                <a:gd name="T22" fmla="*/ 98425 w 62"/>
                <a:gd name="T23" fmla="*/ 49213 h 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lnTo>
                    <a:pt x="56" y="46"/>
                  </a:lnTo>
                  <a:lnTo>
                    <a:pt x="43" y="59"/>
                  </a:lnTo>
                  <a:lnTo>
                    <a:pt x="25" y="62"/>
                  </a:lnTo>
                  <a:lnTo>
                    <a:pt x="10" y="56"/>
                  </a:lnTo>
                  <a:lnTo>
                    <a:pt x="0" y="40"/>
                  </a:lnTo>
                  <a:lnTo>
                    <a:pt x="0" y="22"/>
                  </a:lnTo>
                  <a:lnTo>
                    <a:pt x="10" y="7"/>
                  </a:lnTo>
                  <a:lnTo>
                    <a:pt x="25" y="0"/>
                  </a:lnTo>
                  <a:lnTo>
                    <a:pt x="43" y="4"/>
                  </a:lnTo>
                  <a:lnTo>
                    <a:pt x="56" y="13"/>
                  </a:lnTo>
                  <a:lnTo>
                    <a:pt x="62" y="31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ar-SA"/>
            </a:p>
          </p:txBody>
        </p:sp>
      </p:grpSp>
      <p:sp>
        <p:nvSpPr>
          <p:cNvPr id="9235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latin typeface="Arial" pitchFamily="34" charset="0"/>
              </a:rPr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9237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923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8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 dirty="0">
                  <a:latin typeface="Arial" pitchFamily="34" charset="0"/>
                </a:rPr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9258D-3E32-F295-5F14-F7BDD0835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91800" y="6356350"/>
            <a:ext cx="7620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9F3E964B-9A21-4549-9263-210DB36B0699}" type="slidenum">
              <a:rPr 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7</a:t>
            </a:fld>
            <a:endParaRPr 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72711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BC26BCE-9544-4275-8CD3-3B1C97955D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92126"/>
            <a:ext cx="8956675" cy="498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 spc="195" dirty="0">
                <a:solidFill>
                  <a:srgbClr val="A42F0E"/>
                </a:solidFill>
                <a:latin typeface="+mn-lt"/>
              </a:rPr>
              <a:t>1-The K-Means Clustering Method 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9610E6C-E756-4A7A-BE60-87BC030952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1" y="1295400"/>
            <a:ext cx="8001000" cy="50609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2400" dirty="0"/>
              <a:t>Given </a:t>
            </a:r>
            <a:r>
              <a:rPr lang="en-US" altLang="en-US" sz="2400" i="1" dirty="0"/>
              <a:t>k</a:t>
            </a:r>
            <a:r>
              <a:rPr lang="en-US" altLang="en-US" sz="2400" dirty="0"/>
              <a:t>, the </a:t>
            </a:r>
            <a:r>
              <a:rPr lang="en-US" altLang="en-US" sz="2400" i="1" dirty="0"/>
              <a:t>k-means</a:t>
            </a:r>
            <a:r>
              <a:rPr lang="en-US" altLang="en-US" sz="2400" dirty="0"/>
              <a:t> algorithm is implemented in four step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b="1" spc="195" dirty="0">
                <a:solidFill>
                  <a:srgbClr val="A42F0E"/>
                </a:solidFill>
                <a:ea typeface="+mj-ea"/>
                <a:cs typeface="+mj-cs"/>
              </a:rPr>
              <a:t>Partition</a:t>
            </a:r>
            <a:r>
              <a:rPr lang="en-US" altLang="en-US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altLang="en-US" b="1" spc="195" dirty="0">
                <a:solidFill>
                  <a:srgbClr val="A42F0E"/>
                </a:solidFill>
                <a:ea typeface="+mj-ea"/>
                <a:cs typeface="+mj-cs"/>
              </a:rPr>
              <a:t>objects</a:t>
            </a:r>
            <a:r>
              <a:rPr lang="en-US" altLang="en-US" b="1" spc="195" dirty="0">
                <a:solidFill>
                  <a:srgbClr val="A42F0E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altLang="en-US" dirty="0">
                <a:solidFill>
                  <a:srgbClr val="000000"/>
                </a:solidFill>
              </a:rPr>
              <a:t>into </a:t>
            </a:r>
            <a:r>
              <a:rPr lang="en-US" altLang="en-US" i="1" dirty="0">
                <a:solidFill>
                  <a:srgbClr val="000000"/>
                </a:solidFill>
              </a:rPr>
              <a:t>k</a:t>
            </a:r>
            <a:r>
              <a:rPr lang="en-US" altLang="en-US" dirty="0">
                <a:solidFill>
                  <a:srgbClr val="000000"/>
                </a:solidFill>
              </a:rPr>
              <a:t> nonempty subset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b="1" spc="195" dirty="0">
                <a:solidFill>
                  <a:srgbClr val="A42F0E"/>
                </a:solidFill>
                <a:ea typeface="+mj-ea"/>
                <a:cs typeface="+mj-cs"/>
              </a:rPr>
              <a:t>Compute seed points </a:t>
            </a:r>
            <a:r>
              <a:rPr lang="en-US" altLang="en-US" dirty="0">
                <a:solidFill>
                  <a:srgbClr val="000000"/>
                </a:solidFill>
              </a:rPr>
              <a:t>as the centroids of the clusters of the current partitioning (the centroid is the center, i.e., </a:t>
            </a:r>
            <a:r>
              <a:rPr lang="en-US" altLang="en-US" i="1" dirty="0">
                <a:solidFill>
                  <a:schemeClr val="hlink"/>
                </a:solidFill>
              </a:rPr>
              <a:t>mean point</a:t>
            </a:r>
            <a:r>
              <a:rPr lang="en-US" altLang="en-US" dirty="0">
                <a:solidFill>
                  <a:srgbClr val="000000"/>
                </a:solidFill>
              </a:rPr>
              <a:t>, of the cluster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b="1" spc="195" dirty="0">
                <a:solidFill>
                  <a:srgbClr val="A42F0E"/>
                </a:solidFill>
                <a:ea typeface="+mj-ea"/>
                <a:cs typeface="+mj-cs"/>
              </a:rPr>
              <a:t>Assign each object </a:t>
            </a:r>
            <a:r>
              <a:rPr lang="en-US" altLang="en-US" dirty="0">
                <a:solidFill>
                  <a:srgbClr val="000000"/>
                </a:solidFill>
              </a:rPr>
              <a:t>to the cluster with the nearest seed point  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b="1" spc="195" dirty="0">
                <a:solidFill>
                  <a:srgbClr val="A42F0E"/>
                </a:solidFill>
                <a:ea typeface="+mj-ea"/>
                <a:cs typeface="+mj-cs"/>
              </a:rPr>
              <a:t>Go back to Step 2</a:t>
            </a:r>
            <a:r>
              <a:rPr lang="en-US" altLang="en-US" dirty="0">
                <a:solidFill>
                  <a:srgbClr val="000000"/>
                </a:solidFill>
              </a:rPr>
              <a:t>, stop when the assignment does not change</a:t>
            </a:r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C511867F-C127-4991-B83C-A453923C7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5600" y="6356350"/>
            <a:ext cx="8382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2C8D5289-CB9D-48BC-8F29-BC88F20EF8CE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8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8071352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0BCF83-6A03-D66A-28CB-83865EEC38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10B3017-33F4-2EA2-45A6-A2DF937AD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32129"/>
            <a:ext cx="102870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b="1" spc="195" dirty="0">
                <a:solidFill>
                  <a:srgbClr val="A42F0E"/>
                </a:solidFill>
                <a:latin typeface="+mn-lt"/>
              </a:rPr>
              <a:t>1-The K-Means Clustering Method … cont. </a:t>
            </a:r>
            <a:endParaRPr lang="en-US" altLang="ko-KR" sz="2900" b="1" spc="195" dirty="0">
              <a:solidFill>
                <a:srgbClr val="A42F0E"/>
              </a:solidFill>
              <a:latin typeface="+mn-lt"/>
            </a:endParaRPr>
          </a:p>
        </p:txBody>
      </p:sp>
      <p:sp>
        <p:nvSpPr>
          <p:cNvPr id="33803" name="Slide Number Placeholder 196">
            <a:extLst>
              <a:ext uri="{FF2B5EF4-FFF2-40B4-BE49-F238E27FC236}">
                <a16:creationId xmlns:a16="http://schemas.microsoft.com/office/drawing/2014/main" id="{E4175397-6548-55F4-EE98-CC0AC8D01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91800" y="6356350"/>
            <a:ext cx="762000" cy="365125"/>
          </a:xfrm>
          <a:solidFill>
            <a:schemeClr val="accent4">
              <a:alpha val="31000"/>
            </a:schemeClr>
          </a:solidFill>
          <a:ln/>
        </p:spPr>
        <p:txBody>
          <a:bodyPr vert="horz" lIns="91440" tIns="45720" rIns="91440" bIns="45720" rtlCol="0" anchor="ctr"/>
          <a:lstStyle/>
          <a:p>
            <a:fld id="{ED0E7B71-52DA-4137-BF0C-E9441E3FF963}" type="slidenum">
              <a:rPr lang="en-US" altLang="en-US"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pPr/>
              <a:t>9</a:t>
            </a:fld>
            <a:endParaRPr lang="en-US" altLang="en-US" sz="2000" dirty="0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D7513FF-1BB7-95C9-9C2D-EC3EB16210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532" y="1358734"/>
            <a:ext cx="5976486" cy="4910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1280E50-0947-3F5D-C993-94B75DBC48E8}"/>
              </a:ext>
            </a:extLst>
          </p:cNvPr>
          <p:cNvSpPr txBox="1"/>
          <p:nvPr/>
        </p:nvSpPr>
        <p:spPr>
          <a:xfrm>
            <a:off x="838200" y="6519043"/>
            <a:ext cx="8763837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dirty="0"/>
              <a:t>https://medium.com/data-folks-indonesia/step-by-step-to-understanding-k-means-clustering-and-implementation-with-sklearn-b55803f519d6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01E7E0-8592-4358-3352-1DB96C31D1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8798" y="597877"/>
            <a:ext cx="5463201" cy="5421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216025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2013 - 2022 Theme">
  <a:themeElements>
    <a:clrScheme name="Office 2013 - 2022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2013 - 2022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13 - 2022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2277</TotalTime>
  <Words>2749</Words>
  <Application>Microsoft Office PowerPoint</Application>
  <PresentationFormat>Widescreen</PresentationFormat>
  <Paragraphs>626</Paragraphs>
  <Slides>42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61" baseType="lpstr">
      <vt:lpstr>Aptos</vt:lpstr>
      <vt:lpstr>Aptos Display</vt:lpstr>
      <vt:lpstr>Arial</vt:lpstr>
      <vt:lpstr>Calibri</vt:lpstr>
      <vt:lpstr>Calibri Light</vt:lpstr>
      <vt:lpstr>Cambria</vt:lpstr>
      <vt:lpstr>Cambria Math</vt:lpstr>
      <vt:lpstr>Constantia</vt:lpstr>
      <vt:lpstr>Google Sans</vt:lpstr>
      <vt:lpstr>Lucida Sans Unicode</vt:lpstr>
      <vt:lpstr>Söhne</vt:lpstr>
      <vt:lpstr>Tahoma</vt:lpstr>
      <vt:lpstr>Times New Roman</vt:lpstr>
      <vt:lpstr>Trebuchet MS</vt:lpstr>
      <vt:lpstr>Wingdings</vt:lpstr>
      <vt:lpstr>Custom Design</vt:lpstr>
      <vt:lpstr>Office 2013 - 2022 Theme</vt:lpstr>
      <vt:lpstr>VISIO</vt:lpstr>
      <vt:lpstr>Worksheet</vt:lpstr>
      <vt:lpstr>PowerPoint Presentation</vt:lpstr>
      <vt:lpstr>Cluster Analysis: Basic Concepts and Methods</vt:lpstr>
      <vt:lpstr>PowerPoint Presentation</vt:lpstr>
      <vt:lpstr>Clustering as a Preprocessing Tool (Utility)</vt:lpstr>
      <vt:lpstr>Quality: What Is Good Clustering?</vt:lpstr>
      <vt:lpstr>Un-Supervising Learning</vt:lpstr>
      <vt:lpstr>Partitional Clustering</vt:lpstr>
      <vt:lpstr>1-The K-Means Clustering Method </vt:lpstr>
      <vt:lpstr>1-The K-Means Clustering Method … cont. </vt:lpstr>
      <vt:lpstr>PowerPoint Presentation</vt:lpstr>
      <vt:lpstr>A Simple example k-means (using K=2)</vt:lpstr>
      <vt:lpstr>PowerPoint Presentation</vt:lpstr>
      <vt:lpstr>Step 2:</vt:lpstr>
      <vt:lpstr>Step 2:</vt:lpstr>
      <vt:lpstr>Step 3:</vt:lpstr>
      <vt:lpstr>Therefore, the new clusters are:</vt:lpstr>
      <vt:lpstr>Step 4:</vt:lpstr>
      <vt:lpstr>The K-Means Advantages</vt:lpstr>
      <vt:lpstr>The K-Means Disadvantages</vt:lpstr>
      <vt:lpstr>Un-Supervising Learning</vt:lpstr>
      <vt:lpstr>Hierarchical Clustering</vt:lpstr>
      <vt:lpstr>2- Hierarchical Clustering</vt:lpstr>
      <vt:lpstr>Main types of hierarchical clustering</vt:lpstr>
      <vt:lpstr>2-1 AGNES (Agglomerative Nesting)</vt:lpstr>
      <vt:lpstr>PowerPoint Presentation</vt:lpstr>
      <vt:lpstr>2-2 DIANA (Divisive Analysis)</vt:lpstr>
      <vt:lpstr>Distance between Clusters</vt:lpstr>
      <vt:lpstr>Un-Supervising Learning</vt:lpstr>
      <vt:lpstr>PowerPoint Presentation</vt:lpstr>
      <vt:lpstr>3-Density-Based Clustering Methods</vt:lpstr>
      <vt:lpstr>Density-Based Clustering: Basic Concepts</vt:lpstr>
      <vt:lpstr>PowerPoint Presentation</vt:lpstr>
      <vt:lpstr>Density-Based Clustering: Cluster Formation</vt:lpstr>
      <vt:lpstr> Density-reachability </vt:lpstr>
      <vt:lpstr>Density-Reachable and Density-Connected</vt:lpstr>
      <vt:lpstr>Example:</vt:lpstr>
      <vt:lpstr>DBSCAN Example</vt:lpstr>
      <vt:lpstr>PowerPoint Presentation</vt:lpstr>
      <vt:lpstr>Summary</vt:lpstr>
      <vt:lpstr>Silhouette score</vt:lpstr>
      <vt:lpstr>PowerPoint Presentation</vt:lpstr>
      <vt:lpstr>PowerPoint Presentation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ahmed.abdelsatar@fci.bu.edu.eg</cp:lastModifiedBy>
  <cp:revision>778</cp:revision>
  <cp:lastPrinted>2012-10-28T15:05:42Z</cp:lastPrinted>
  <dcterms:created xsi:type="dcterms:W3CDTF">1998-06-19T04:38:52Z</dcterms:created>
  <dcterms:modified xsi:type="dcterms:W3CDTF">2024-09-08T11:26:06Z</dcterms:modified>
  <cp:category>data mining book slides</cp:category>
</cp:coreProperties>
</file>